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936556107"/>
        <w:docPartObj>
          <w:docPartGallery w:val="Table of Contents"/>
          <w:docPartUnique/>
        </w:docPartObj>
      </w:sdtPr>
      <w:sdtEndPr/>
      <w:sdtContent>
        <w:p w:rsidR="00DD4268" w:rsidRDefault="00DD4268">
          <w:pPr>
            <w:pStyle w:val="TOC"/>
          </w:pPr>
          <w:r>
            <w:rPr>
              <w:lang w:val="zh-CN"/>
            </w:rPr>
            <w:t>目录</w:t>
          </w:r>
        </w:p>
        <w:p w:rsidR="002B1D2D" w:rsidRDefault="00DD4268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132126" w:history="1">
            <w:r w:rsidR="002B1D2D" w:rsidRPr="007336E8">
              <w:rPr>
                <w:rStyle w:val="a4"/>
                <w:noProof/>
              </w:rPr>
              <w:t>1.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高性能</w:t>
            </w:r>
            <w:r w:rsidR="002B1D2D" w:rsidRPr="007336E8">
              <w:rPr>
                <w:rStyle w:val="a4"/>
                <w:noProof/>
              </w:rPr>
              <w:t>Server</w:t>
            </w:r>
            <w:r w:rsidR="002B1D2D" w:rsidRPr="007336E8">
              <w:rPr>
                <w:rStyle w:val="a4"/>
                <w:noProof/>
              </w:rPr>
              <w:t>整体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26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2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7" w:history="1">
            <w:r w:rsidR="002B1D2D" w:rsidRPr="007336E8">
              <w:rPr>
                <w:rStyle w:val="a4"/>
                <w:noProof/>
              </w:rPr>
              <w:t>1.1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基本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27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2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8" w:history="1">
            <w:r w:rsidR="002B1D2D" w:rsidRPr="007336E8">
              <w:rPr>
                <w:rStyle w:val="a4"/>
                <w:noProof/>
              </w:rPr>
              <w:t>1.2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整体静态结构图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28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2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29" w:history="1">
            <w:r w:rsidR="002B1D2D" w:rsidRPr="007336E8">
              <w:rPr>
                <w:rStyle w:val="a4"/>
                <w:noProof/>
              </w:rPr>
              <w:t>1.3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整体动态流程图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29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2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0" w:history="1">
            <w:r w:rsidR="002B1D2D" w:rsidRPr="007336E8">
              <w:rPr>
                <w:rStyle w:val="a4"/>
                <w:noProof/>
              </w:rPr>
              <w:t>1.4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线程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0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3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1" w:history="1">
            <w:r w:rsidR="002B1D2D" w:rsidRPr="007336E8">
              <w:rPr>
                <w:rStyle w:val="a4"/>
                <w:noProof/>
              </w:rPr>
              <w:t>1.5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server</w:t>
            </w:r>
            <w:r w:rsidR="002B1D2D" w:rsidRPr="007336E8">
              <w:rPr>
                <w:rStyle w:val="a4"/>
                <w:noProof/>
              </w:rPr>
              <w:t>端流程图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1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4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2" w:history="1">
            <w:r w:rsidR="002B1D2D" w:rsidRPr="007336E8">
              <w:rPr>
                <w:rStyle w:val="a4"/>
                <w:noProof/>
              </w:rPr>
              <w:t>1.6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支持协议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2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4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3" w:history="1">
            <w:r w:rsidR="002B1D2D" w:rsidRPr="007336E8">
              <w:rPr>
                <w:rStyle w:val="a4"/>
                <w:noProof/>
              </w:rPr>
              <w:t>1.7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超时处理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3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4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4" w:history="1">
            <w:r w:rsidR="002B1D2D" w:rsidRPr="007336E8">
              <w:rPr>
                <w:rStyle w:val="a4"/>
                <w:noProof/>
              </w:rPr>
              <w:t>1.8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Epoll</w:t>
            </w:r>
            <w:r w:rsidR="002B1D2D" w:rsidRPr="007336E8">
              <w:rPr>
                <w:rStyle w:val="a4"/>
                <w:noProof/>
              </w:rPr>
              <w:t>管理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4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5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35" w:history="1">
            <w:r w:rsidR="002B1D2D" w:rsidRPr="007336E8">
              <w:rPr>
                <w:rStyle w:val="a4"/>
                <w:noProof/>
              </w:rPr>
              <w:t>2.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异步客户端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5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6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6" w:history="1">
            <w:r w:rsidR="002B1D2D" w:rsidRPr="007336E8">
              <w:rPr>
                <w:rStyle w:val="a4"/>
                <w:noProof/>
              </w:rPr>
              <w:t>2.1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结构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6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6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7" w:history="1">
            <w:r w:rsidR="002B1D2D" w:rsidRPr="007336E8">
              <w:rPr>
                <w:rStyle w:val="a4"/>
                <w:noProof/>
              </w:rPr>
              <w:t>2.3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概要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7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6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132138" w:history="1">
            <w:r w:rsidR="002B1D2D" w:rsidRPr="007336E8">
              <w:rPr>
                <w:rStyle w:val="a4"/>
                <w:noProof/>
              </w:rPr>
              <w:t>2.5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异步调用根本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8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6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39" w:history="1">
            <w:r w:rsidR="002B1D2D" w:rsidRPr="007336E8">
              <w:rPr>
                <w:rStyle w:val="a4"/>
                <w:noProof/>
              </w:rPr>
              <w:t>3.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协程设计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39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7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2B1D2D" w:rsidRDefault="00DD72B0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132140" w:history="1">
            <w:r w:rsidR="002B1D2D" w:rsidRPr="007336E8">
              <w:rPr>
                <w:rStyle w:val="a4"/>
                <w:noProof/>
              </w:rPr>
              <w:t>4.</w:t>
            </w:r>
            <w:r w:rsidR="002B1D2D">
              <w:rPr>
                <w:noProof/>
              </w:rPr>
              <w:tab/>
            </w:r>
            <w:r w:rsidR="002B1D2D" w:rsidRPr="007336E8">
              <w:rPr>
                <w:rStyle w:val="a4"/>
                <w:noProof/>
              </w:rPr>
              <w:t>二期问题</w:t>
            </w:r>
            <w:r w:rsidR="002B1D2D">
              <w:rPr>
                <w:noProof/>
                <w:webHidden/>
              </w:rPr>
              <w:tab/>
            </w:r>
            <w:r w:rsidR="002B1D2D">
              <w:rPr>
                <w:noProof/>
                <w:webHidden/>
              </w:rPr>
              <w:fldChar w:fldCharType="begin"/>
            </w:r>
            <w:r w:rsidR="002B1D2D">
              <w:rPr>
                <w:noProof/>
                <w:webHidden/>
              </w:rPr>
              <w:instrText xml:space="preserve"> PAGEREF _Toc26132140 \h </w:instrText>
            </w:r>
            <w:r w:rsidR="002B1D2D">
              <w:rPr>
                <w:noProof/>
                <w:webHidden/>
              </w:rPr>
            </w:r>
            <w:r w:rsidR="002B1D2D">
              <w:rPr>
                <w:noProof/>
                <w:webHidden/>
              </w:rPr>
              <w:fldChar w:fldCharType="separate"/>
            </w:r>
            <w:r w:rsidR="002B1D2D">
              <w:rPr>
                <w:noProof/>
                <w:webHidden/>
              </w:rPr>
              <w:t>7</w:t>
            </w:r>
            <w:r w:rsidR="002B1D2D">
              <w:rPr>
                <w:noProof/>
                <w:webHidden/>
              </w:rPr>
              <w:fldChar w:fldCharType="end"/>
            </w:r>
          </w:hyperlink>
        </w:p>
        <w:p w:rsidR="00DD4268" w:rsidRDefault="00DD4268">
          <w:r>
            <w:rPr>
              <w:b/>
              <w:bCs/>
              <w:lang w:val="zh-CN"/>
            </w:rPr>
            <w:fldChar w:fldCharType="end"/>
          </w:r>
        </w:p>
      </w:sdtContent>
    </w:sdt>
    <w:p w:rsidR="00F67F58" w:rsidRDefault="00F67F58">
      <w:pPr>
        <w:widowControl/>
        <w:jc w:val="lef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3A2815" w:rsidRDefault="006B6281" w:rsidP="00523E69">
      <w:pPr>
        <w:pStyle w:val="1"/>
        <w:numPr>
          <w:ilvl w:val="0"/>
          <w:numId w:val="2"/>
        </w:numPr>
      </w:pPr>
      <w:bookmarkStart w:id="0" w:name="_Toc26132126"/>
      <w:r>
        <w:rPr>
          <w:rFonts w:hint="eastAsia"/>
        </w:rPr>
        <w:lastRenderedPageBreak/>
        <w:t>高性能</w:t>
      </w:r>
      <w:r w:rsidR="004C0FF7">
        <w:rPr>
          <w:rFonts w:hint="eastAsia"/>
        </w:rPr>
        <w:t>Server</w:t>
      </w:r>
      <w:r w:rsidR="00883F71">
        <w:rPr>
          <w:rFonts w:hint="eastAsia"/>
        </w:rPr>
        <w:t>整体</w:t>
      </w:r>
      <w:r>
        <w:rPr>
          <w:rFonts w:hint="eastAsia"/>
        </w:rPr>
        <w:t>设计</w:t>
      </w:r>
      <w:bookmarkEnd w:id="0"/>
    </w:p>
    <w:p w:rsidR="00064684" w:rsidRPr="00064684" w:rsidRDefault="00064684" w:rsidP="00064684">
      <w:r>
        <w:rPr>
          <w:rFonts w:hint="eastAsia"/>
        </w:rPr>
        <w:t>net</w:t>
      </w:r>
      <w:r>
        <w:t xml:space="preserve"> basic</w:t>
      </w:r>
      <w:r w:rsidR="00431B95">
        <w:rPr>
          <w:rFonts w:hint="eastAsia"/>
        </w:rPr>
        <w:t>s</w:t>
      </w:r>
      <w:r>
        <w:t xml:space="preserve"> </w:t>
      </w:r>
      <w:r>
        <w:rPr>
          <w:rFonts w:hint="eastAsia"/>
        </w:rPr>
        <w:t>framework</w:t>
      </w:r>
      <w:r>
        <w:t xml:space="preserve"> </w:t>
      </w:r>
      <w:r>
        <w:rPr>
          <w:rFonts w:hint="eastAsia"/>
        </w:rPr>
        <w:t>（网络基础框架）</w:t>
      </w:r>
    </w:p>
    <w:p w:rsidR="00A2454B" w:rsidRDefault="00A2454B" w:rsidP="00A2454B">
      <w:pPr>
        <w:pStyle w:val="2"/>
        <w:numPr>
          <w:ilvl w:val="0"/>
          <w:numId w:val="3"/>
        </w:numPr>
      </w:pPr>
      <w:bookmarkStart w:id="1" w:name="_Toc26132127"/>
      <w:r>
        <w:rPr>
          <w:rFonts w:hint="eastAsia"/>
        </w:rPr>
        <w:t>基本设计</w:t>
      </w:r>
      <w:bookmarkEnd w:id="1"/>
    </w:p>
    <w:p w:rsidR="006B6281" w:rsidRDefault="00112D54" w:rsidP="006F0964">
      <w:pPr>
        <w:ind w:firstLine="420"/>
      </w:pPr>
      <w:r>
        <w:rPr>
          <w:rFonts w:hint="eastAsia"/>
        </w:rPr>
        <w:t>由于服务器程序对性能要求非常高，单线程或者阻塞模式已经无法满足性能的要求，所以选择</w:t>
      </w:r>
      <w:r w:rsidR="006B6281">
        <w:rPr>
          <w:rFonts w:hint="eastAsia"/>
        </w:rPr>
        <w:t>采用多线程，异步</w:t>
      </w:r>
      <w:proofErr w:type="spellStart"/>
      <w:r w:rsidR="006B6281">
        <w:rPr>
          <w:rFonts w:hint="eastAsia"/>
        </w:rPr>
        <w:t>epoll</w:t>
      </w:r>
      <w:proofErr w:type="spellEnd"/>
      <w:r w:rsidR="00904AEE">
        <w:rPr>
          <w:rFonts w:hint="eastAsia"/>
        </w:rPr>
        <w:t>，边缘</w:t>
      </w:r>
      <w:r w:rsidR="00D56EC3">
        <w:rPr>
          <w:rFonts w:hint="eastAsia"/>
        </w:rPr>
        <w:t>触发</w:t>
      </w:r>
      <w:r w:rsidR="006B6281">
        <w:rPr>
          <w:rFonts w:hint="eastAsia"/>
        </w:rPr>
        <w:t>的方式来实现。</w:t>
      </w:r>
    </w:p>
    <w:p w:rsidR="00B13941" w:rsidRDefault="00B13941" w:rsidP="006F0964">
      <w:pPr>
        <w:ind w:firstLine="420"/>
      </w:pPr>
      <w:r>
        <w:rPr>
          <w:rFonts w:hint="eastAsia"/>
        </w:rPr>
        <w:t>不选择</w:t>
      </w:r>
      <w:proofErr w:type="gramStart"/>
      <w:r>
        <w:rPr>
          <w:rFonts w:hint="eastAsia"/>
        </w:rPr>
        <w:t>多进程</w:t>
      </w:r>
      <w:proofErr w:type="gramEnd"/>
      <w:r>
        <w:rPr>
          <w:rFonts w:hint="eastAsia"/>
        </w:rPr>
        <w:t>的原因是因为广告投放系统通常有很多用户设置的数据，</w:t>
      </w:r>
      <w:proofErr w:type="gramStart"/>
      <w:r>
        <w:rPr>
          <w:rFonts w:hint="eastAsia"/>
        </w:rPr>
        <w:t>多</w:t>
      </w:r>
      <w:r w:rsidR="00746D7D">
        <w:rPr>
          <w:rFonts w:hint="eastAsia"/>
        </w:rPr>
        <w:t>进程</w:t>
      </w:r>
      <w:proofErr w:type="gramEnd"/>
      <w:r>
        <w:rPr>
          <w:rFonts w:hint="eastAsia"/>
        </w:rPr>
        <w:t>需要每个进程都去加载数据，并且</w:t>
      </w:r>
      <w:r>
        <w:rPr>
          <w:rFonts w:hint="eastAsia"/>
        </w:rPr>
        <w:t>reload</w:t>
      </w:r>
      <w:r>
        <w:rPr>
          <w:rFonts w:hint="eastAsia"/>
        </w:rPr>
        <w:t>数据。</w:t>
      </w:r>
      <w:r w:rsidR="007A064B">
        <w:rPr>
          <w:rFonts w:hint="eastAsia"/>
        </w:rPr>
        <w:t>内存开销是</w:t>
      </w:r>
      <w:proofErr w:type="gramStart"/>
      <w:r w:rsidR="007A064B">
        <w:rPr>
          <w:rFonts w:hint="eastAsia"/>
        </w:rPr>
        <w:t>单进程</w:t>
      </w:r>
      <w:proofErr w:type="gramEnd"/>
      <w:r w:rsidR="007A064B">
        <w:rPr>
          <w:rFonts w:hint="eastAsia"/>
        </w:rPr>
        <w:t>的</w:t>
      </w:r>
      <w:r w:rsidR="007A064B">
        <w:rPr>
          <w:rFonts w:hint="eastAsia"/>
        </w:rPr>
        <w:t>n</w:t>
      </w:r>
      <w:r w:rsidR="007A064B">
        <w:rPr>
          <w:rFonts w:hint="eastAsia"/>
        </w:rPr>
        <w:t>被。</w:t>
      </w:r>
      <w:r w:rsidR="00B44893">
        <w:rPr>
          <w:rFonts w:hint="eastAsia"/>
        </w:rPr>
        <w:t>（当然使用</w:t>
      </w:r>
      <w:proofErr w:type="gramStart"/>
      <w:r w:rsidR="00B44893">
        <w:rPr>
          <w:rFonts w:hint="eastAsia"/>
        </w:rPr>
        <w:t>多进程</w:t>
      </w:r>
      <w:proofErr w:type="gramEnd"/>
      <w:r w:rsidR="00B44893">
        <w:rPr>
          <w:rFonts w:hint="eastAsia"/>
        </w:rPr>
        <w:t>的时候也可以使用一个大块的共享内存存放投放数据</w:t>
      </w:r>
      <w:r w:rsidR="00DC7AC7">
        <w:rPr>
          <w:rFonts w:hint="eastAsia"/>
        </w:rPr>
        <w:t>，并且支持</w:t>
      </w:r>
      <w:r w:rsidR="00DC7AC7">
        <w:rPr>
          <w:rFonts w:hint="eastAsia"/>
        </w:rPr>
        <w:t>reload</w:t>
      </w:r>
      <w:r w:rsidR="00B44893">
        <w:rPr>
          <w:rFonts w:hint="eastAsia"/>
        </w:rPr>
        <w:t>）</w:t>
      </w:r>
    </w:p>
    <w:p w:rsidR="00112D54" w:rsidRDefault="00711D3F" w:rsidP="00B80AB8">
      <w:pPr>
        <w:pStyle w:val="2"/>
        <w:numPr>
          <w:ilvl w:val="0"/>
          <w:numId w:val="3"/>
        </w:numPr>
      </w:pPr>
      <w:bookmarkStart w:id="2" w:name="_Toc26132128"/>
      <w:r>
        <w:rPr>
          <w:rFonts w:hint="eastAsia"/>
        </w:rPr>
        <w:t>整体</w:t>
      </w:r>
      <w:r w:rsidR="00112D54">
        <w:rPr>
          <w:rFonts w:hint="eastAsia"/>
        </w:rPr>
        <w:t>静态结构图</w:t>
      </w:r>
      <w:bookmarkEnd w:id="2"/>
    </w:p>
    <w:p w:rsidR="00112D54" w:rsidRDefault="00112D54" w:rsidP="006B6281">
      <w:r>
        <w:rPr>
          <w:rFonts w:hint="eastAsia"/>
        </w:rPr>
        <w:t>整体静态结构设计如下：</w:t>
      </w:r>
    </w:p>
    <w:p w:rsidR="00A325A8" w:rsidRDefault="00A325A8" w:rsidP="006B6281"/>
    <w:p w:rsidR="0009320B" w:rsidRDefault="00E371AE" w:rsidP="006B6281">
      <w:r>
        <w:rPr>
          <w:rFonts w:hint="eastAsia"/>
        </w:rPr>
        <w:t>最底层是</w:t>
      </w:r>
      <w:proofErr w:type="spellStart"/>
      <w:r w:rsidR="00FF64BF">
        <w:rPr>
          <w:rFonts w:hint="eastAsia"/>
        </w:rPr>
        <w:t>e</w:t>
      </w:r>
      <w:r w:rsidR="00FF64BF">
        <w:t>poll</w:t>
      </w:r>
      <w:proofErr w:type="spellEnd"/>
      <w:r w:rsidR="00FF64BF">
        <w:t xml:space="preserve"> </w:t>
      </w:r>
      <w:r w:rsidR="00FF64BF">
        <w:rPr>
          <w:rFonts w:hint="eastAsia"/>
        </w:rPr>
        <w:t>thread</w:t>
      </w:r>
      <w:r>
        <w:rPr>
          <w:rFonts w:hint="eastAsia"/>
        </w:rPr>
        <w:t>，事件，</w:t>
      </w:r>
      <w:r w:rsidR="00A7217A">
        <w:rPr>
          <w:rFonts w:hint="eastAsia"/>
        </w:rPr>
        <w:t>Timer</w:t>
      </w:r>
      <w:r w:rsidR="009F6F8E">
        <w:rPr>
          <w:rFonts w:hint="eastAsia"/>
        </w:rPr>
        <w:t>，</w:t>
      </w:r>
      <w:r>
        <w:rPr>
          <w:rFonts w:hint="eastAsia"/>
        </w:rPr>
        <w:t>有协议的解析和封装，</w:t>
      </w:r>
      <w:r w:rsidR="00330999">
        <w:rPr>
          <w:rFonts w:hint="eastAsia"/>
        </w:rPr>
        <w:t>I</w:t>
      </w:r>
      <w:r w:rsidR="00330999">
        <w:t>o</w:t>
      </w:r>
      <w:r w:rsidR="00C51749">
        <w:t xml:space="preserve"> </w:t>
      </w:r>
      <w:r w:rsidR="00330999">
        <w:t>service</w:t>
      </w:r>
      <w:r w:rsidR="00330999">
        <w:rPr>
          <w:rFonts w:hint="eastAsia"/>
        </w:rPr>
        <w:t>管理服务端的一些事件，</w:t>
      </w:r>
      <w:r w:rsidR="00FB57EA">
        <w:rPr>
          <w:rFonts w:hint="eastAsia"/>
        </w:rPr>
        <w:t>由</w:t>
      </w:r>
      <w:r w:rsidR="00FB57EA">
        <w:rPr>
          <w:rFonts w:hint="eastAsia"/>
        </w:rPr>
        <w:t>agent</w:t>
      </w:r>
      <w:r w:rsidR="00FB57EA">
        <w:rPr>
          <w:rFonts w:hint="eastAsia"/>
        </w:rPr>
        <w:t>将来注册和操作事件</w:t>
      </w:r>
      <w:r w:rsidR="005B3547">
        <w:rPr>
          <w:rFonts w:hint="eastAsia"/>
        </w:rPr>
        <w:t>，</w:t>
      </w:r>
      <w:r w:rsidR="00DA6FE6">
        <w:rPr>
          <w:rFonts w:hint="eastAsia"/>
        </w:rPr>
        <w:t>s</w:t>
      </w:r>
      <w:r w:rsidR="00DA6FE6">
        <w:t>erver</w:t>
      </w:r>
      <w:r w:rsidR="00DA6FE6">
        <w:rPr>
          <w:rFonts w:hint="eastAsia"/>
        </w:rPr>
        <w:t xml:space="preserve"> </w:t>
      </w:r>
      <w:r w:rsidR="009F4D5C">
        <w:rPr>
          <w:rFonts w:hint="eastAsia"/>
        </w:rPr>
        <w:t>con</w:t>
      </w:r>
      <w:r w:rsidR="00DA6FE6">
        <w:rPr>
          <w:rFonts w:hint="eastAsia"/>
        </w:rPr>
        <w:t>n</w:t>
      </w:r>
      <w:r w:rsidR="009F4D5C">
        <w:rPr>
          <w:rFonts w:hint="eastAsia"/>
        </w:rPr>
        <w:t>ect</w:t>
      </w:r>
      <w:r w:rsidR="009F4D5C">
        <w:rPr>
          <w:rFonts w:hint="eastAsia"/>
        </w:rPr>
        <w:t>管理</w:t>
      </w:r>
      <w:r w:rsidR="00DA6FE6">
        <w:rPr>
          <w:rFonts w:hint="eastAsia"/>
        </w:rPr>
        <w:t>服务端接收的</w:t>
      </w:r>
      <w:r w:rsidR="009F4D5C">
        <w:rPr>
          <w:rFonts w:hint="eastAsia"/>
        </w:rPr>
        <w:t>连接</w:t>
      </w:r>
      <w:r w:rsidR="00DA6FE6">
        <w:rPr>
          <w:rFonts w:hint="eastAsia"/>
        </w:rPr>
        <w:t>，</w:t>
      </w:r>
      <w:proofErr w:type="spellStart"/>
      <w:r w:rsidR="00DA4F4C">
        <w:rPr>
          <w:rFonts w:hint="eastAsia"/>
        </w:rPr>
        <w:t>clientmgr</w:t>
      </w:r>
      <w:proofErr w:type="spellEnd"/>
      <w:r w:rsidR="00DA4F4C">
        <w:rPr>
          <w:rFonts w:hint="eastAsia"/>
        </w:rPr>
        <w:t>中的</w:t>
      </w:r>
      <w:r w:rsidR="00DA6FE6">
        <w:rPr>
          <w:rFonts w:hint="eastAsia"/>
        </w:rPr>
        <w:t>client</w:t>
      </w:r>
      <w:r w:rsidR="00DA6FE6">
        <w:t xml:space="preserve"> </w:t>
      </w:r>
      <w:r w:rsidR="00DA6FE6">
        <w:rPr>
          <w:rFonts w:hint="eastAsia"/>
        </w:rPr>
        <w:t>connect</w:t>
      </w:r>
      <w:r w:rsidR="001E668C">
        <w:rPr>
          <w:rFonts w:hint="eastAsia"/>
        </w:rPr>
        <w:t>管理着作为客户端的每一个连接</w:t>
      </w:r>
      <w:r w:rsidR="0049297C">
        <w:rPr>
          <w:rFonts w:hint="eastAsia"/>
        </w:rPr>
        <w:t>，</w:t>
      </w:r>
      <w:proofErr w:type="spellStart"/>
      <w:r w:rsidR="0049297C">
        <w:rPr>
          <w:rFonts w:hint="eastAsia"/>
        </w:rPr>
        <w:t>epoll</w:t>
      </w:r>
      <w:proofErr w:type="spellEnd"/>
      <w:r w:rsidR="0049297C">
        <w:rPr>
          <w:rFonts w:hint="eastAsia"/>
        </w:rPr>
        <w:t>接收读写消息之后</w:t>
      </w:r>
      <w:r w:rsidR="00581410">
        <w:rPr>
          <w:rFonts w:hint="eastAsia"/>
        </w:rPr>
        <w:t>，转给</w:t>
      </w:r>
      <w:r w:rsidR="00581410">
        <w:rPr>
          <w:rFonts w:hint="eastAsia"/>
        </w:rPr>
        <w:t>connect</w:t>
      </w:r>
      <w:r w:rsidR="00581410">
        <w:rPr>
          <w:rFonts w:hint="eastAsia"/>
        </w:rPr>
        <w:t>对象去读写处理消息，消息解析处理之后，给到</w:t>
      </w:r>
      <w:proofErr w:type="spellStart"/>
      <w:r w:rsidR="00581410">
        <w:rPr>
          <w:rFonts w:hint="eastAsia"/>
        </w:rPr>
        <w:t>iohandle</w:t>
      </w:r>
      <w:proofErr w:type="spellEnd"/>
      <w:r w:rsidR="00581410">
        <w:rPr>
          <w:rFonts w:hint="eastAsia"/>
        </w:rPr>
        <w:t>或者</w:t>
      </w:r>
      <w:r w:rsidR="00581410">
        <w:rPr>
          <w:rFonts w:hint="eastAsia"/>
        </w:rPr>
        <w:t>service</w:t>
      </w:r>
      <w:r w:rsidR="00581410">
        <w:t xml:space="preserve"> </w:t>
      </w:r>
      <w:r w:rsidR="00581410">
        <w:rPr>
          <w:rFonts w:hint="eastAsia"/>
        </w:rPr>
        <w:t>handle</w:t>
      </w:r>
      <w:r w:rsidR="00F87CB6">
        <w:rPr>
          <w:rFonts w:hint="eastAsia"/>
        </w:rPr>
        <w:t>。</w:t>
      </w:r>
      <w:r w:rsidR="004B497A">
        <w:rPr>
          <w:rFonts w:hint="eastAsia"/>
        </w:rPr>
        <w:t>最终事件交由上层的</w:t>
      </w:r>
      <w:r w:rsidR="004B497A">
        <w:rPr>
          <w:rFonts w:hint="eastAsia"/>
        </w:rPr>
        <w:t>handle</w:t>
      </w:r>
      <w:r w:rsidR="00F743A5">
        <w:t xml:space="preserve"> </w:t>
      </w:r>
      <w:r w:rsidR="00F743A5">
        <w:rPr>
          <w:rFonts w:hint="eastAsia"/>
        </w:rPr>
        <w:t>interface</w:t>
      </w:r>
      <w:r w:rsidR="004B497A">
        <w:rPr>
          <w:rFonts w:hint="eastAsia"/>
        </w:rPr>
        <w:t>去处理。</w:t>
      </w:r>
    </w:p>
    <w:p w:rsidR="00C6482C" w:rsidRDefault="00C6482C" w:rsidP="006B6281"/>
    <w:p w:rsidR="00C6482C" w:rsidRPr="00C6482C" w:rsidRDefault="001115C8" w:rsidP="006B6281">
      <w:pPr>
        <w:rPr>
          <w:b/>
        </w:rPr>
      </w:pP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8544" behindDoc="0" locked="0" layoutInCell="1" allowOverlap="1" wp14:anchorId="36DFD2B8" wp14:editId="43A3A809">
                <wp:simplePos x="0" y="0"/>
                <wp:positionH relativeFrom="column">
                  <wp:posOffset>-635</wp:posOffset>
                </wp:positionH>
                <wp:positionV relativeFrom="paragraph">
                  <wp:posOffset>117314</wp:posOffset>
                </wp:positionV>
                <wp:extent cx="5196840" cy="469900"/>
                <wp:effectExtent l="57150" t="19050" r="80010" b="101600"/>
                <wp:wrapNone/>
                <wp:docPr id="11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96840" cy="46990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andle </w:t>
                            </w:r>
                            <w:r w:rsidR="00C6482C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nterface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DFD2B8" id="矩形 10" o:spid="_x0000_s1026" style="position:absolute;left:0;text-align:left;margin-left:-.05pt;margin-top:9.25pt;width:409.2pt;height:37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andle </w:t>
                      </w:r>
                      <w:r w:rsidR="00C6482C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nterface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1115C8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A128983" wp14:editId="1432502B">
                <wp:simplePos x="0" y="0"/>
                <wp:positionH relativeFrom="column">
                  <wp:posOffset>2114549</wp:posOffset>
                </wp:positionH>
                <wp:positionV relativeFrom="paragraph">
                  <wp:posOffset>193410</wp:posOffset>
                </wp:positionV>
                <wp:extent cx="3060833" cy="478344"/>
                <wp:effectExtent l="57150" t="19050" r="82550" b="93345"/>
                <wp:wrapNone/>
                <wp:docPr id="12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060833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115C8" w:rsidRDefault="001115C8" w:rsidP="001115C8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 Handle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A128983" id="矩形 9" o:spid="_x0000_s1027" style="position:absolute;left:0;text-align:left;margin-left:166.5pt;margin-top:15.25pt;width:241pt;height:37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115C8" w:rsidRDefault="001115C8" w:rsidP="001115C8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 Handle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thread</w:t>
                      </w:r>
                    </w:p>
                  </w:txbxContent>
                </v:textbox>
              </v:rect>
            </w:pict>
          </mc:Fallback>
        </mc:AlternateContent>
      </w:r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5D24F49" wp14:editId="00388A17">
                <wp:simplePos x="0" y="0"/>
                <wp:positionH relativeFrom="column">
                  <wp:posOffset>19050</wp:posOffset>
                </wp:positionH>
                <wp:positionV relativeFrom="paragraph">
                  <wp:posOffset>178274</wp:posOffset>
                </wp:positionV>
                <wp:extent cx="2085548" cy="478344"/>
                <wp:effectExtent l="57150" t="19050" r="67310" b="93345"/>
                <wp:wrapNone/>
                <wp:docPr id="8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85548" cy="478344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96BC1" w:rsidRDefault="00F96BC1" w:rsidP="00F96BC1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Handle</w:t>
                            </w:r>
                            <w:r w:rsidR="007B77E6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9A1C5E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5D24F49" id="_x0000_s1028" style="position:absolute;left:0;text-align:left;margin-left:1.5pt;margin-top:14.05pt;width:164.2pt;height:37.6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F96BC1" w:rsidRDefault="00F96BC1" w:rsidP="00F96BC1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Handle</w:t>
                      </w:r>
                      <w:r w:rsidR="007B77E6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9A1C5E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DA5C2A" w:rsidP="006B6281">
      <w:r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8723290" wp14:editId="500AC196">
                <wp:simplePos x="0" y="0"/>
                <wp:positionH relativeFrom="column">
                  <wp:posOffset>3463110</wp:posOffset>
                </wp:positionH>
                <wp:positionV relativeFrom="paragraph">
                  <wp:posOffset>83545</wp:posOffset>
                </wp:positionV>
                <wp:extent cx="1712273" cy="850265"/>
                <wp:effectExtent l="57150" t="19050" r="78740" b="102235"/>
                <wp:wrapNone/>
                <wp:docPr id="9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2273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Client con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ect</w:t>
                            </w:r>
                          </w:p>
                          <w:p w:rsidR="00C73016" w:rsidRDefault="00C73016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er connect</w:t>
                            </w:r>
                          </w:p>
                          <w:p w:rsid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  <w:p w:rsidR="00122D32" w:rsidRPr="00122D32" w:rsidRDefault="00122D32" w:rsidP="00122D32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8723290" id="矩形 8" o:spid="_x0000_s1029" style="position:absolute;left:0;text-align:left;margin-left:272.7pt;margin-top:6.6pt;width:134.8pt;height:66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Client con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ect</w:t>
                      </w:r>
                    </w:p>
                    <w:p w:rsidR="00C73016" w:rsidRDefault="00C73016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er connect</w:t>
                      </w:r>
                    </w:p>
                    <w:p w:rsid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  <w:p w:rsidR="00122D32" w:rsidRPr="00122D32" w:rsidRDefault="00122D32" w:rsidP="00122D32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03D89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7B17A53" wp14:editId="7EAE8C07">
                <wp:simplePos x="0" y="0"/>
                <wp:positionH relativeFrom="column">
                  <wp:posOffset>1718766</wp:posOffset>
                </wp:positionH>
                <wp:positionV relativeFrom="paragraph">
                  <wp:posOffset>76721</wp:posOffset>
                </wp:positionV>
                <wp:extent cx="1744354" cy="850265"/>
                <wp:effectExtent l="57150" t="19050" r="84455" b="102235"/>
                <wp:wrapNone/>
                <wp:docPr id="10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4354" cy="85026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F40E0D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Io</w:t>
                            </w:r>
                            <w:r w:rsidR="005A64D5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servic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B17A53" id="_x0000_s1030" style="position:absolute;left:0;text-align:left;margin-left:135.35pt;margin-top:6.05pt;width:137.35pt;height:66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F40E0D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Io</w:t>
                      </w:r>
                      <w:r w:rsidR="005A64D5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servic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008276C" wp14:editId="23DD0CAA">
                <wp:simplePos x="0" y="0"/>
                <wp:positionH relativeFrom="column">
                  <wp:posOffset>2470785</wp:posOffset>
                </wp:positionH>
                <wp:positionV relativeFrom="paragraph">
                  <wp:posOffset>929640</wp:posOffset>
                </wp:positionV>
                <wp:extent cx="1362075" cy="534035"/>
                <wp:effectExtent l="57150" t="19050" r="85725" b="94615"/>
                <wp:wrapNone/>
                <wp:docPr id="13" name="矩形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Pr="004A0114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 w:rsidRPr="004A0114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ime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008276C" id="矩形 12" o:spid="_x0000_s1031" style="position:absolute;left:0;text-align:left;margin-left:194.55pt;margin-top:73.2pt;width:107.25pt;height:42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Pr="004A0114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 w:rsidRPr="004A0114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imer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 wp14:anchorId="7552DC3D" wp14:editId="06D8135D">
                <wp:simplePos x="0" y="0"/>
                <wp:positionH relativeFrom="column">
                  <wp:posOffset>-635</wp:posOffset>
                </wp:positionH>
                <wp:positionV relativeFrom="paragraph">
                  <wp:posOffset>913765</wp:posOffset>
                </wp:positionV>
                <wp:extent cx="2460625" cy="534035"/>
                <wp:effectExtent l="57150" t="19050" r="73025" b="94615"/>
                <wp:wrapNone/>
                <wp:docPr id="21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6062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proofErr w:type="spellStart"/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oll</w:t>
                            </w:r>
                            <w:proofErr w:type="spellEnd"/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 xml:space="preserve"> </w:t>
                            </w:r>
                            <w:r w:rsidR="00122D32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Threads</w:t>
                            </w:r>
                            <w:r w:rsidR="00C44CF7"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(</w:t>
                            </w:r>
                            <w:r w:rsidR="00C44CF7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)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552DC3D" id="矩形 3" o:spid="_x0000_s1032" style="position:absolute;left:0;text-align:left;margin-left:-.05pt;margin-top:71.95pt;width:193.75pt;height:42.05pt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proofErr w:type="spellStart"/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oll</w:t>
                      </w:r>
                      <w:proofErr w:type="spellEnd"/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 xml:space="preserve"> </w:t>
                      </w:r>
                      <w:r w:rsidR="00122D32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Threads</w:t>
                      </w:r>
                      <w:r w:rsidR="00C44CF7"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(</w:t>
                      </w:r>
                      <w:r w:rsidR="00C44CF7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)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4448" behindDoc="0" locked="0" layoutInCell="1" allowOverlap="1" wp14:anchorId="093EEC7F" wp14:editId="4E0372AB">
                <wp:simplePos x="0" y="0"/>
                <wp:positionH relativeFrom="column">
                  <wp:posOffset>-635</wp:posOffset>
                </wp:positionH>
                <wp:positionV relativeFrom="paragraph">
                  <wp:posOffset>53975</wp:posOffset>
                </wp:positionV>
                <wp:extent cx="1784985" cy="858520"/>
                <wp:effectExtent l="57150" t="19050" r="81915" b="93980"/>
                <wp:wrapNone/>
                <wp:docPr id="22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4985" cy="858520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A63ECB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Events Age</w:t>
                            </w:r>
                            <w:r w:rsidR="004A0114"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nt</w:t>
                            </w:r>
                          </w:p>
                          <w:p w:rsidR="00EE1819" w:rsidRDefault="00EE1819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M</w:t>
                            </w:r>
                            <w:r>
                              <w:rPr>
                                <w:rFonts w:asciiTheme="minorHAnsi" w:eastAsiaTheme="minorEastAsia" w:hAnsi="Calibri" w:cstheme="minorBidi" w:hint="eastAsia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aster and slave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3EEC7F" id="矩形 5" o:spid="_x0000_s1033" style="position:absolute;left:0;text-align:left;margin-left:-.05pt;margin-top:4.25pt;width:140.55pt;height:67.6pt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A63ECB" w:rsidP="00C6482C">
                      <w:pPr>
                        <w:pStyle w:val="a3"/>
                        <w:spacing w:before="0" w:beforeAutospacing="0" w:after="0" w:afterAutospacing="0"/>
                        <w:jc w:val="center"/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Events Age</w:t>
                      </w:r>
                      <w:r w:rsidR="004A0114"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nt</w:t>
                      </w:r>
                    </w:p>
                    <w:p w:rsidR="00EE1819" w:rsidRDefault="00EE1819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M</w:t>
                      </w:r>
                      <w:r>
                        <w:rPr>
                          <w:rFonts w:asciiTheme="minorHAnsi" w:eastAsiaTheme="minorEastAsia" w:hAnsi="Calibri" w:cstheme="minorBidi" w:hint="eastAsia"/>
                          <w:color w:val="FFFFFF" w:themeColor="light1"/>
                          <w:kern w:val="24"/>
                          <w:sz w:val="36"/>
                          <w:szCs w:val="36"/>
                        </w:rPr>
                        <w:t>aster and slave</w:t>
                      </w:r>
                    </w:p>
                  </w:txbxContent>
                </v:textbox>
              </v:rect>
            </w:pict>
          </mc:Fallback>
        </mc:AlternateContent>
      </w:r>
      <w:r w:rsidR="001115C8" w:rsidRPr="00C6482C">
        <w:rPr>
          <w:b/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 wp14:anchorId="2A6B8C5C" wp14:editId="7AF47A63">
                <wp:simplePos x="0" y="0"/>
                <wp:positionH relativeFrom="column">
                  <wp:posOffset>3834130</wp:posOffset>
                </wp:positionH>
                <wp:positionV relativeFrom="paragraph">
                  <wp:posOffset>920750</wp:posOffset>
                </wp:positionV>
                <wp:extent cx="1348105" cy="534035"/>
                <wp:effectExtent l="57150" t="19050" r="80645" b="94615"/>
                <wp:wrapNone/>
                <wp:docPr id="7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8105" cy="534035"/>
                        </a:xfrm>
                        <a:prstGeom prst="rect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6482C" w:rsidRDefault="00C6482C" w:rsidP="00C6482C">
                            <w:pPr>
                              <w:pStyle w:val="a3"/>
                              <w:spacing w:before="0" w:beforeAutospacing="0" w:after="0" w:afterAutospacing="0"/>
                              <w:jc w:val="center"/>
                            </w:pPr>
                            <w:r>
                              <w:rPr>
                                <w:rFonts w:asciiTheme="minorHAnsi" w:eastAsiaTheme="minorEastAsia" w:hAnsi="Calibri" w:cstheme="minorBidi"/>
                                <w:color w:val="FFFFFF" w:themeColor="light1"/>
                                <w:kern w:val="24"/>
                                <w:sz w:val="36"/>
                                <w:szCs w:val="36"/>
                              </w:rPr>
                              <w:t>Protocols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6B8C5C" id="矩形 6" o:spid="_x0000_s1034" style="position:absolute;left:0;text-align:left;margin-left:301.9pt;margin-top:72.5pt;width:106.15pt;height:42.0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" fillcolor="#254163 [1636]" strokecolor="#4579b8 [3044]">
                <v:fill color2="#4477b6 [3012]" rotate="t" angle="180" colors="0 #2c5d98;52429f #3c7bc7;1 #3a7ccb" focus="100%" type="gradient">
                  <o:fill v:ext="view" type="gradientUnscaled"/>
                </v:fill>
                <v:shadow on="t" color="black" opacity="22937f" origin=",.5" offset="0,.63889mm"/>
                <v:textbox>
                  <w:txbxContent>
                    <w:p w:rsidR="00C6482C" w:rsidRDefault="00C6482C" w:rsidP="00C6482C">
                      <w:pPr>
                        <w:pStyle w:val="a3"/>
                        <w:spacing w:before="0" w:beforeAutospacing="0" w:after="0" w:afterAutospacing="0"/>
                        <w:jc w:val="center"/>
                      </w:pPr>
                      <w:r>
                        <w:rPr>
                          <w:rFonts w:asciiTheme="minorHAnsi" w:eastAsiaTheme="minorEastAsia" w:hAnsi="Calibri" w:cstheme="minorBidi"/>
                          <w:color w:val="FFFFFF" w:themeColor="light1"/>
                          <w:kern w:val="24"/>
                          <w:sz w:val="36"/>
                          <w:szCs w:val="36"/>
                        </w:rPr>
                        <w:t>Protocols</w:t>
                      </w:r>
                    </w:p>
                  </w:txbxContent>
                </v:textbox>
              </v:rect>
            </w:pict>
          </mc:Fallback>
        </mc:AlternateContent>
      </w:r>
    </w:p>
    <w:p w:rsidR="00C6482C" w:rsidRDefault="00C6482C" w:rsidP="006B6281"/>
    <w:p w:rsidR="00C6482C" w:rsidRDefault="00C6482C" w:rsidP="006B6281"/>
    <w:p w:rsidR="00C6482C" w:rsidRDefault="00C6482C" w:rsidP="006B6281"/>
    <w:p w:rsidR="00EE1819" w:rsidRDefault="00EE1819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1115C8" w:rsidRDefault="001115C8" w:rsidP="006B6281"/>
    <w:p w:rsidR="00556BB4" w:rsidRDefault="00AF528E" w:rsidP="0019136A">
      <w:pPr>
        <w:pStyle w:val="2"/>
        <w:numPr>
          <w:ilvl w:val="0"/>
          <w:numId w:val="3"/>
        </w:numPr>
      </w:pPr>
      <w:bookmarkStart w:id="3" w:name="_Toc26132129"/>
      <w:r>
        <w:rPr>
          <w:rFonts w:hint="eastAsia"/>
        </w:rPr>
        <w:t>整体</w:t>
      </w:r>
      <w:r w:rsidR="00E97701">
        <w:rPr>
          <w:rFonts w:hint="eastAsia"/>
        </w:rPr>
        <w:t>动态</w:t>
      </w:r>
      <w:r>
        <w:rPr>
          <w:rFonts w:hint="eastAsia"/>
        </w:rPr>
        <w:t>流程图</w:t>
      </w:r>
      <w:bookmarkEnd w:id="3"/>
    </w:p>
    <w:p w:rsidR="00C6482C" w:rsidRPr="00556BB4" w:rsidRDefault="00C6482C" w:rsidP="006B6281"/>
    <w:p w:rsidR="006B6281" w:rsidRDefault="006B6281" w:rsidP="006B6281">
      <w:r>
        <w:rPr>
          <w:rFonts w:hint="eastAsia"/>
        </w:rPr>
        <w:lastRenderedPageBreak/>
        <w:t>主线程启动</w:t>
      </w:r>
      <w:r>
        <w:rPr>
          <w:rFonts w:hint="eastAsia"/>
        </w:rPr>
        <w:t>socket</w:t>
      </w:r>
      <w:r>
        <w:rPr>
          <w:rFonts w:hint="eastAsia"/>
        </w:rPr>
        <w:t>服务之后，进行配置检查，一旦有配置修改，重新</w:t>
      </w:r>
      <w:r>
        <w:rPr>
          <w:rFonts w:hint="eastAsia"/>
        </w:rPr>
        <w:t>reload</w:t>
      </w:r>
      <w:r w:rsidR="00297D0B">
        <w:rPr>
          <w:rFonts w:hint="eastAsia"/>
        </w:rPr>
        <w:t>，并且主线程初始化</w:t>
      </w:r>
      <w:r w:rsidR="00297D0B">
        <w:rPr>
          <w:rFonts w:hint="eastAsia"/>
        </w:rPr>
        <w:t>master</w:t>
      </w:r>
      <w:r w:rsidR="00297D0B">
        <w:rPr>
          <w:rFonts w:hint="eastAsia"/>
        </w:rPr>
        <w:t>线程，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Pr="00297D0B" w:rsidRDefault="00297D0B" w:rsidP="006B6281"/>
    <w:p w:rsidR="006B6281" w:rsidRDefault="006B6281" w:rsidP="006B6281">
      <w:r>
        <w:t>M</w:t>
      </w:r>
      <w:r>
        <w:rPr>
          <w:rFonts w:hint="eastAsia"/>
        </w:rPr>
        <w:t>aster</w:t>
      </w:r>
      <w:r>
        <w:rPr>
          <w:rFonts w:hint="eastAsia"/>
        </w:rPr>
        <w:t>线程负责接收客户端连接</w:t>
      </w:r>
      <w:r w:rsidR="00297D0B">
        <w:rPr>
          <w:rFonts w:hint="eastAsia"/>
        </w:rPr>
        <w:t>，</w:t>
      </w:r>
      <w:r w:rsidR="00A902D4">
        <w:rPr>
          <w:rFonts w:hint="eastAsia"/>
        </w:rPr>
        <w:t>并创建</w:t>
      </w:r>
      <w:r w:rsidR="00A902D4">
        <w:rPr>
          <w:rFonts w:hint="eastAsia"/>
        </w:rPr>
        <w:t>connection</w:t>
      </w:r>
      <w:r w:rsidR="00A902D4">
        <w:rPr>
          <w:rFonts w:hint="eastAsia"/>
        </w:rPr>
        <w:t>，</w:t>
      </w:r>
      <w:r w:rsidR="00297D0B">
        <w:rPr>
          <w:rFonts w:hint="eastAsia"/>
        </w:rPr>
        <w:t>并将新连接的</w:t>
      </w:r>
      <w:proofErr w:type="spellStart"/>
      <w:r w:rsidR="00297D0B">
        <w:rPr>
          <w:rFonts w:hint="eastAsia"/>
        </w:rPr>
        <w:t>fd</w:t>
      </w:r>
      <w:proofErr w:type="spellEnd"/>
      <w:proofErr w:type="gramStart"/>
      <w:r w:rsidR="00297D0B">
        <w:rPr>
          <w:rFonts w:hint="eastAsia"/>
        </w:rPr>
        <w:t>读事件</w:t>
      </w:r>
      <w:proofErr w:type="gramEnd"/>
      <w:r w:rsidR="00297D0B">
        <w:rPr>
          <w:rFonts w:hint="eastAsia"/>
        </w:rPr>
        <w:t>转到</w:t>
      </w:r>
      <w:r w:rsidR="00297D0B">
        <w:rPr>
          <w:rFonts w:hint="eastAsia"/>
        </w:rPr>
        <w:t>slave</w:t>
      </w:r>
      <w:r w:rsidR="00297D0B">
        <w:rPr>
          <w:rFonts w:hint="eastAsia"/>
        </w:rPr>
        <w:t>线程。</w:t>
      </w:r>
    </w:p>
    <w:p w:rsidR="00297D0B" w:rsidRDefault="00297D0B" w:rsidP="006B6281"/>
    <w:p w:rsidR="00297D0B" w:rsidRDefault="00BD501C" w:rsidP="006B6281">
      <w:r>
        <w:t>S</w:t>
      </w:r>
      <w:r>
        <w:rPr>
          <w:rFonts w:hint="eastAsia"/>
        </w:rPr>
        <w:t>lave</w:t>
      </w:r>
      <w:r>
        <w:rPr>
          <w:rFonts w:hint="eastAsia"/>
        </w:rPr>
        <w:t>线程负责处理读写事件</w:t>
      </w:r>
      <w:r w:rsidR="00A03510">
        <w:rPr>
          <w:rFonts w:hint="eastAsia"/>
        </w:rPr>
        <w:t>，</w:t>
      </w:r>
      <w:r w:rsidR="00DA1D4F">
        <w:rPr>
          <w:rFonts w:hint="eastAsia"/>
        </w:rPr>
        <w:t>转到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去处理，</w:t>
      </w:r>
      <w:r w:rsidR="00DA1D4F">
        <w:rPr>
          <w:rFonts w:hint="eastAsia"/>
        </w:rPr>
        <w:t>connection</w:t>
      </w:r>
      <w:r w:rsidR="00DA1D4F">
        <w:rPr>
          <w:rFonts w:hint="eastAsia"/>
        </w:rPr>
        <w:t>负责进行协议解析等等，</w:t>
      </w:r>
      <w:r w:rsidR="00A03510">
        <w:rPr>
          <w:rFonts w:hint="eastAsia"/>
        </w:rPr>
        <w:t>协议解析之后扔给一个</w:t>
      </w:r>
      <w:proofErr w:type="spellStart"/>
      <w:r w:rsidR="00A6375A">
        <w:rPr>
          <w:rFonts w:hint="eastAsia"/>
        </w:rPr>
        <w:t>io</w:t>
      </w:r>
      <w:proofErr w:type="spellEnd"/>
      <w:r w:rsidR="00A6375A">
        <w:rPr>
          <w:rFonts w:hint="eastAsia"/>
        </w:rPr>
        <w:t xml:space="preserve"> </w:t>
      </w:r>
      <w:r w:rsidR="00A03510">
        <w:rPr>
          <w:rFonts w:hint="eastAsia"/>
        </w:rPr>
        <w:t>handle</w:t>
      </w:r>
      <w:r w:rsidR="00A6375A">
        <w:rPr>
          <w:rFonts w:hint="eastAsia"/>
        </w:rPr>
        <w:t>/service</w:t>
      </w:r>
      <w:r w:rsidR="00A6375A">
        <w:t xml:space="preserve"> </w:t>
      </w:r>
      <w:r w:rsidR="00A6375A">
        <w:rPr>
          <w:rFonts w:hint="eastAsia"/>
        </w:rPr>
        <w:t>handle</w:t>
      </w:r>
      <w:r w:rsidR="000F138A">
        <w:rPr>
          <w:rFonts w:hint="eastAsia"/>
        </w:rPr>
        <w:t>的队列中</w:t>
      </w:r>
      <w:r w:rsidR="00A03510">
        <w:rPr>
          <w:rFonts w:hint="eastAsia"/>
        </w:rPr>
        <w:t>，</w:t>
      </w:r>
      <w:r w:rsidR="00D178A9">
        <w:rPr>
          <w:rFonts w:hint="eastAsia"/>
        </w:rPr>
        <w:t>线程会循环消费消息，并转交给</w:t>
      </w:r>
      <w:r w:rsidR="00A03510">
        <w:rPr>
          <w:rFonts w:hint="eastAsia"/>
        </w:rPr>
        <w:t>handle</w:t>
      </w:r>
      <w:r w:rsidR="00D178A9">
        <w:t xml:space="preserve"> </w:t>
      </w:r>
      <w:r w:rsidR="00D178A9">
        <w:rPr>
          <w:rFonts w:hint="eastAsia"/>
        </w:rPr>
        <w:t>interface</w:t>
      </w:r>
      <w:r w:rsidR="00A03510">
        <w:rPr>
          <w:rFonts w:hint="eastAsia"/>
        </w:rPr>
        <w:t>来处理事件。</w:t>
      </w:r>
    </w:p>
    <w:p w:rsidR="00FE4133" w:rsidRDefault="00FE4133" w:rsidP="006B6281"/>
    <w:p w:rsidR="00FE4133" w:rsidRDefault="00DD5C9B" w:rsidP="006B6281">
      <w:proofErr w:type="spellStart"/>
      <w:r w:rsidRPr="00F5213F">
        <w:t>ClientMgr</w:t>
      </w:r>
      <w:proofErr w:type="spellEnd"/>
      <w:r w:rsidR="00F5213F">
        <w:rPr>
          <w:rFonts w:hint="eastAsia"/>
        </w:rPr>
        <w:t>负责管理客户端相关的连接对象</w:t>
      </w:r>
      <w:r w:rsidR="003B6A7B">
        <w:rPr>
          <w:rFonts w:hint="eastAsia"/>
        </w:rPr>
        <w:t>，读写</w:t>
      </w:r>
      <w:r w:rsidR="00526BB1">
        <w:rPr>
          <w:rFonts w:hint="eastAsia"/>
        </w:rPr>
        <w:t>事件</w:t>
      </w:r>
      <w:r w:rsidR="003B6A7B">
        <w:rPr>
          <w:rFonts w:hint="eastAsia"/>
        </w:rPr>
        <w:t>依然由</w:t>
      </w:r>
      <w:r w:rsidR="003B6A7B">
        <w:t>S</w:t>
      </w:r>
      <w:r w:rsidR="003B6A7B">
        <w:rPr>
          <w:rFonts w:hint="eastAsia"/>
        </w:rPr>
        <w:t>lave</w:t>
      </w:r>
      <w:r w:rsidR="003B6A7B">
        <w:rPr>
          <w:rFonts w:hint="eastAsia"/>
        </w:rPr>
        <w:t>线程管理</w:t>
      </w:r>
      <w:r w:rsidR="00240AE2">
        <w:rPr>
          <w:rFonts w:hint="eastAsia"/>
        </w:rPr>
        <w:t>，处理流程和上面一致。</w:t>
      </w:r>
    </w:p>
    <w:p w:rsidR="00A03510" w:rsidRDefault="00A03510" w:rsidP="006B6281"/>
    <w:p w:rsidR="00A03510" w:rsidRPr="00466996" w:rsidRDefault="00466996" w:rsidP="006B6281">
      <w:r>
        <w:t>H</w:t>
      </w:r>
      <w:r>
        <w:rPr>
          <w:rFonts w:hint="eastAsia"/>
        </w:rPr>
        <w:t>andle</w:t>
      </w:r>
      <w:r>
        <w:rPr>
          <w:rFonts w:hint="eastAsia"/>
        </w:rPr>
        <w:t>中如果要加入超时机制，则设置超时时间，如果超时则调用注册对象的</w:t>
      </w:r>
      <w:proofErr w:type="spellStart"/>
      <w:r>
        <w:rPr>
          <w:rFonts w:hint="eastAsia"/>
        </w:rPr>
        <w:t>on_timer</w:t>
      </w:r>
      <w:proofErr w:type="spellEnd"/>
      <w:r>
        <w:rPr>
          <w:rFonts w:hint="eastAsia"/>
        </w:rPr>
        <w:t>()</w:t>
      </w:r>
      <w:r>
        <w:rPr>
          <w:rFonts w:hint="eastAsia"/>
        </w:rPr>
        <w:t>函数</w:t>
      </w:r>
      <w:r w:rsidR="00F94844">
        <w:rPr>
          <w:rFonts w:hint="eastAsia"/>
        </w:rPr>
        <w:t>，</w:t>
      </w:r>
      <w:proofErr w:type="spellStart"/>
      <w:r w:rsidR="00F94844">
        <w:rPr>
          <w:rFonts w:hint="eastAsia"/>
        </w:rPr>
        <w:t>ontimer</w:t>
      </w:r>
      <w:proofErr w:type="spellEnd"/>
      <w:r w:rsidR="00E668AC">
        <w:rPr>
          <w:rFonts w:hint="eastAsia"/>
        </w:rPr>
        <w:t>由</w:t>
      </w:r>
      <w:proofErr w:type="spellStart"/>
      <w:r w:rsidR="00F94844">
        <w:rPr>
          <w:rFonts w:hint="eastAsia"/>
        </w:rPr>
        <w:t>io</w:t>
      </w:r>
      <w:proofErr w:type="spellEnd"/>
      <w:r w:rsidR="00F94844">
        <w:t xml:space="preserve"> </w:t>
      </w:r>
      <w:r w:rsidR="00F94844">
        <w:rPr>
          <w:rFonts w:hint="eastAsia"/>
        </w:rPr>
        <w:t>handle</w:t>
      </w:r>
      <w:r w:rsidR="00F94844">
        <w:t xml:space="preserve"> </w:t>
      </w:r>
      <w:r w:rsidR="00F94844">
        <w:rPr>
          <w:rFonts w:hint="eastAsia"/>
        </w:rPr>
        <w:t>thread</w:t>
      </w:r>
      <w:r w:rsidR="00F94844">
        <w:rPr>
          <w:rFonts w:hint="eastAsia"/>
        </w:rPr>
        <w:t>触发。</w:t>
      </w:r>
    </w:p>
    <w:p w:rsidR="00466996" w:rsidRDefault="00466996" w:rsidP="006B6281"/>
    <w:p w:rsidR="00466996" w:rsidRDefault="00466996" w:rsidP="006B6281">
      <w:proofErr w:type="spellStart"/>
      <w:r>
        <w:t>E</w:t>
      </w:r>
      <w:r>
        <w:rPr>
          <w:rFonts w:hint="eastAsia"/>
        </w:rPr>
        <w:t>poll</w:t>
      </w:r>
      <w:proofErr w:type="spellEnd"/>
      <w:r w:rsidR="00BB6A35">
        <w:rPr>
          <w:rFonts w:hint="eastAsia"/>
        </w:rPr>
        <w:t>线程</w:t>
      </w:r>
      <w:r>
        <w:rPr>
          <w:rFonts w:hint="eastAsia"/>
        </w:rPr>
        <w:t>中循环调用</w:t>
      </w:r>
      <w:proofErr w:type="spellStart"/>
      <w:r>
        <w:rPr>
          <w:rFonts w:hint="eastAsia"/>
        </w:rPr>
        <w:t>run_timer,run_event</w:t>
      </w:r>
      <w:proofErr w:type="spellEnd"/>
      <w:r>
        <w:rPr>
          <w:rFonts w:hint="eastAsia"/>
        </w:rPr>
        <w:t>,</w:t>
      </w:r>
      <w:r>
        <w:rPr>
          <w:rFonts w:hint="eastAsia"/>
        </w:rPr>
        <w:t>进行超时处理和事件处理</w:t>
      </w:r>
    </w:p>
    <w:p w:rsidR="0010712E" w:rsidRPr="00466996" w:rsidRDefault="0010712E" w:rsidP="006B6281">
      <w:r>
        <w:rPr>
          <w:rFonts w:hint="eastAsia"/>
        </w:rPr>
        <w:t>Io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和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也一样，调用</w:t>
      </w:r>
      <w:proofErr w:type="spellStart"/>
      <w:r>
        <w:rPr>
          <w:rFonts w:hint="eastAsia"/>
        </w:rPr>
        <w:t>run</w:t>
      </w:r>
      <w:r>
        <w:t>timer</w:t>
      </w:r>
      <w:proofErr w:type="spellEnd"/>
      <w:r>
        <w:t>/</w:t>
      </w:r>
      <w:proofErr w:type="spellStart"/>
      <w:r>
        <w:t>processtimer</w:t>
      </w:r>
      <w:proofErr w:type="spellEnd"/>
      <w:r>
        <w:t>(</w:t>
      </w:r>
      <w:r>
        <w:rPr>
          <w:rFonts w:hint="eastAsia"/>
        </w:rPr>
        <w:t>必要时</w:t>
      </w:r>
      <w:r>
        <w:t>)</w:t>
      </w:r>
      <w:r w:rsidR="00392BB1">
        <w:rPr>
          <w:rFonts w:hint="eastAsia"/>
        </w:rPr>
        <w:t>以及</w:t>
      </w:r>
      <w:proofErr w:type="spellStart"/>
      <w:r>
        <w:t>processmessage</w:t>
      </w:r>
      <w:proofErr w:type="spellEnd"/>
      <w:r w:rsidR="00392BB1">
        <w:rPr>
          <w:rFonts w:hint="eastAsia"/>
        </w:rPr>
        <w:t>。</w:t>
      </w:r>
    </w:p>
    <w:p w:rsidR="00AF528E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723B9299" wp14:editId="7273E44D">
                <wp:simplePos x="0" y="0"/>
                <wp:positionH relativeFrom="column">
                  <wp:posOffset>65598</wp:posOffset>
                </wp:positionH>
                <wp:positionV relativeFrom="paragraph">
                  <wp:posOffset>135172</wp:posOffset>
                </wp:positionV>
                <wp:extent cx="1533525" cy="500159"/>
                <wp:effectExtent l="0" t="0" r="28575" b="14605"/>
                <wp:wrapNone/>
                <wp:docPr id="1" name="流程图: 过程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33525" cy="500159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in thread</w:t>
                            </w:r>
                          </w:p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I</w:t>
                            </w:r>
                            <w:r>
                              <w:rPr>
                                <w:rFonts w:hint="eastAsia"/>
                              </w:rPr>
                              <w:t xml:space="preserve">nit </w:t>
                            </w:r>
                            <w:r>
                              <w:t>and</w:t>
                            </w:r>
                            <w:r>
                              <w:rPr>
                                <w:rFonts w:hint="eastAsia"/>
                              </w:rPr>
                              <w:t xml:space="preserve"> reload config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23B9299" id="_x0000_t109" coordsize="21600,21600" o:spt="109" path="m,l,21600r21600,l21600,xe">
                <v:stroke joinstyle="miter"/>
                <v:path gradientshapeok="t" o:connecttype="rect"/>
              </v:shapetype>
              <v:shape id="流程图: 过程 1" o:spid="_x0000_s1035" type="#_x0000_t109" style="position:absolute;left:0;text-align:left;margin-left:5.15pt;margin-top:10.65pt;width:120.75pt;height:39.4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in thread</w:t>
                      </w:r>
                    </w:p>
                    <w:p w:rsidR="00D8316B" w:rsidRDefault="00D8316B" w:rsidP="00D8316B">
                      <w:pPr>
                        <w:jc w:val="center"/>
                      </w:pPr>
                      <w:r>
                        <w:t>I</w:t>
                      </w:r>
                      <w:r>
                        <w:rPr>
                          <w:rFonts w:hint="eastAsia"/>
                        </w:rPr>
                        <w:t xml:space="preserve">nit </w:t>
                      </w:r>
                      <w:r>
                        <w:t>and</w:t>
                      </w:r>
                      <w:r>
                        <w:rPr>
                          <w:rFonts w:hint="eastAsia"/>
                        </w:rPr>
                        <w:t xml:space="preserve"> reload config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203D65" w:rsidP="006B6281"/>
    <w:p w:rsidR="00203D65" w:rsidRDefault="00203D65" w:rsidP="006B6281"/>
    <w:p w:rsidR="00203D65" w:rsidRDefault="00B25C62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30A4D64" wp14:editId="1D47D311">
                <wp:simplePos x="0" y="0"/>
                <wp:positionH relativeFrom="column">
                  <wp:posOffset>788670</wp:posOffset>
                </wp:positionH>
                <wp:positionV relativeFrom="paragraph">
                  <wp:posOffset>62534</wp:posOffset>
                </wp:positionV>
                <wp:extent cx="45719" cy="341906"/>
                <wp:effectExtent l="19050" t="0" r="31115" b="39370"/>
                <wp:wrapNone/>
                <wp:docPr id="24" name="下箭头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190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824CBCD"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下箭头 24" o:spid="_x0000_s1026" type="#_x0000_t67" style="position:absolute;left:0;text-align:left;margin-left:62.1pt;margin-top:4.9pt;width:3.6pt;height:26.9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" adj="20156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 wp14:anchorId="6778EF91" wp14:editId="258B76F4">
                <wp:simplePos x="0" y="0"/>
                <wp:positionH relativeFrom="column">
                  <wp:posOffset>3937635</wp:posOffset>
                </wp:positionH>
                <wp:positionV relativeFrom="paragraph">
                  <wp:posOffset>82219</wp:posOffset>
                </wp:positionV>
                <wp:extent cx="1319530" cy="469127"/>
                <wp:effectExtent l="0" t="0" r="13970" b="26670"/>
                <wp:wrapNone/>
                <wp:docPr id="6" name="流程图: 过程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19530" cy="4691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A30B91" w:rsidP="00D8316B">
                            <w:pPr>
                              <w:jc w:val="center"/>
                            </w:pPr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78EF91" id="流程图: 过程 6" o:spid="_x0000_s1036" type="#_x0000_t109" style="position:absolute;left:0;text-align:left;margin-left:310.05pt;margin-top:6.45pt;width:103.9pt;height:36.95pt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" fillcolor="#4f81bd [3204]" strokecolor="#243f60 [1604]" strokeweight="2pt">
                <v:textbox>
                  <w:txbxContent>
                    <w:p w:rsidR="00D8316B" w:rsidRDefault="00A30B91" w:rsidP="00D8316B">
                      <w:pPr>
                        <w:jc w:val="center"/>
                      </w:pPr>
                      <w:r>
                        <w:t>C</w:t>
                      </w:r>
                      <w:r>
                        <w:rPr>
                          <w:rFonts w:hint="eastAsia"/>
                        </w:rPr>
                        <w:t>onnecti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640" behindDoc="0" locked="0" layoutInCell="1" allowOverlap="1" wp14:anchorId="725F29FB" wp14:editId="47DA7CFE">
                <wp:simplePos x="0" y="0"/>
                <wp:positionH relativeFrom="column">
                  <wp:posOffset>2132330</wp:posOffset>
                </wp:positionH>
                <wp:positionV relativeFrom="paragraph">
                  <wp:posOffset>49199</wp:posOffset>
                </wp:positionV>
                <wp:extent cx="1342390" cy="508883"/>
                <wp:effectExtent l="0" t="0" r="10160" b="24765"/>
                <wp:wrapNone/>
                <wp:docPr id="3" name="流程图: 过程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42390" cy="508883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S</w:t>
                            </w:r>
                            <w:r>
                              <w:rPr>
                                <w:rFonts w:hint="eastAsia"/>
                              </w:rPr>
                              <w:t>lave thread</w:t>
                            </w:r>
                          </w:p>
                          <w:p w:rsidR="00D8316B" w:rsidRDefault="002E1072" w:rsidP="00D8316B">
                            <w:pPr>
                              <w:jc w:val="center"/>
                            </w:pPr>
                            <w:proofErr w:type="spellStart"/>
                            <w:r>
                              <w:t>io</w:t>
                            </w:r>
                            <w:proofErr w:type="spellEnd"/>
                            <w:r>
                              <w:t>/handle</w:t>
                            </w:r>
                            <w:r w:rsidR="00D8316B"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 w:rsidR="00D8316B">
                              <w:rPr>
                                <w:rFonts w:hint="eastAsia"/>
                              </w:rPr>
                              <w:t>thea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5F29FB" id="流程图: 过程 3" o:spid="_x0000_s1037" type="#_x0000_t109" style="position:absolute;left:0;text-align:left;margin-left:167.9pt;margin-top:3.85pt;width:105.7pt;height:40.05pt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S</w:t>
                      </w:r>
                      <w:r>
                        <w:rPr>
                          <w:rFonts w:hint="eastAsia"/>
                        </w:rPr>
                        <w:t>lave thread</w:t>
                      </w:r>
                    </w:p>
                    <w:p w:rsidR="00D8316B" w:rsidRDefault="002E1072" w:rsidP="00D8316B">
                      <w:pPr>
                        <w:jc w:val="center"/>
                      </w:pPr>
                      <w:proofErr w:type="spellStart"/>
                      <w:r>
                        <w:t>io</w:t>
                      </w:r>
                      <w:proofErr w:type="spellEnd"/>
                      <w:r>
                        <w:t>/handle</w:t>
                      </w:r>
                      <w:r w:rsidR="00D8316B"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 w:rsidR="00D8316B">
                        <w:rPr>
                          <w:rFonts w:hint="eastAsia"/>
                        </w:rPr>
                        <w:t>thea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 wp14:anchorId="23F9EB06" wp14:editId="45BA1B59">
                <wp:simplePos x="0" y="0"/>
                <wp:positionH relativeFrom="column">
                  <wp:posOffset>-52401</wp:posOffset>
                </wp:positionH>
                <wp:positionV relativeFrom="paragraph">
                  <wp:posOffset>22860</wp:posOffset>
                </wp:positionV>
                <wp:extent cx="1788795" cy="540385"/>
                <wp:effectExtent l="0" t="0" r="20955" b="12065"/>
                <wp:wrapNone/>
                <wp:docPr id="2" name="流程图: 过程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8795" cy="54038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316B" w:rsidRDefault="00D8316B" w:rsidP="00D8316B">
                            <w:pPr>
                              <w:jc w:val="center"/>
                            </w:pPr>
                            <w:r>
                              <w:t>M</w:t>
                            </w:r>
                            <w:r>
                              <w:rPr>
                                <w:rFonts w:hint="eastAsia"/>
                              </w:rPr>
                              <w:t>aster thread</w:t>
                            </w:r>
                          </w:p>
                          <w:p w:rsidR="00203D65" w:rsidRDefault="00203D65" w:rsidP="00D8316B">
                            <w:pPr>
                              <w:jc w:val="center"/>
                            </w:pPr>
                            <w:r>
                              <w:t>A</w:t>
                            </w:r>
                            <w:r>
                              <w:rPr>
                                <w:rFonts w:hint="eastAsia"/>
                              </w:rPr>
                              <w:t xml:space="preserve">ccept and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ini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connect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F9EB06" id="流程图: 过程 2" o:spid="_x0000_s1038" type="#_x0000_t109" style="position:absolute;left:0;text-align:left;margin-left:-4.15pt;margin-top:1.8pt;width:140.85pt;height:42.5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" fillcolor="#4f81bd [3204]" strokecolor="#243f60 [1604]" strokeweight="2pt">
                <v:textbox>
                  <w:txbxContent>
                    <w:p w:rsidR="00D8316B" w:rsidRDefault="00D8316B" w:rsidP="00D8316B">
                      <w:pPr>
                        <w:jc w:val="center"/>
                      </w:pPr>
                      <w:r>
                        <w:t>M</w:t>
                      </w:r>
                      <w:r>
                        <w:rPr>
                          <w:rFonts w:hint="eastAsia"/>
                        </w:rPr>
                        <w:t>aster thread</w:t>
                      </w:r>
                    </w:p>
                    <w:p w:rsidR="00203D65" w:rsidRDefault="00203D65" w:rsidP="00D8316B">
                      <w:pPr>
                        <w:jc w:val="center"/>
                      </w:pPr>
                      <w:r>
                        <w:t>A</w:t>
                      </w:r>
                      <w:r>
                        <w:rPr>
                          <w:rFonts w:hint="eastAsia"/>
                        </w:rPr>
                        <w:t xml:space="preserve">ccept and </w:t>
                      </w:r>
                      <w:proofErr w:type="spellStart"/>
                      <w:r>
                        <w:rPr>
                          <w:rFonts w:hint="eastAsia"/>
                        </w:rPr>
                        <w:t>ini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connection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001B7B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36736" behindDoc="0" locked="0" layoutInCell="1" allowOverlap="1" wp14:anchorId="0FB7FAD4" wp14:editId="201E5429">
                <wp:simplePos x="0" y="0"/>
                <wp:positionH relativeFrom="column">
                  <wp:posOffset>3471545</wp:posOffset>
                </wp:positionH>
                <wp:positionV relativeFrom="paragraph">
                  <wp:posOffset>86360</wp:posOffset>
                </wp:positionV>
                <wp:extent cx="469265" cy="45085"/>
                <wp:effectExtent l="0" t="19050" r="45085" b="31115"/>
                <wp:wrapNone/>
                <wp:docPr id="5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9265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A6C2C75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右箭头 5" o:spid="_x0000_s1026" type="#_x0000_t13" style="position:absolute;left:0;text-align:left;margin-left:273.35pt;margin-top:6.8pt;width:36.95pt;height:3.55pt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" adj="20562" fillcolor="#4f81bd [3204]" strokecolor="#243f60 [1604]" strokeweight="2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 wp14:anchorId="468F64C3" wp14:editId="06196BB4">
                <wp:simplePos x="0" y="0"/>
                <wp:positionH relativeFrom="column">
                  <wp:posOffset>1731010</wp:posOffset>
                </wp:positionH>
                <wp:positionV relativeFrom="paragraph">
                  <wp:posOffset>88900</wp:posOffset>
                </wp:positionV>
                <wp:extent cx="406400" cy="45085"/>
                <wp:effectExtent l="0" t="19050" r="31750" b="31115"/>
                <wp:wrapNone/>
                <wp:docPr id="4" name="右箭头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0640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478CB2F" id="右箭头 4" o:spid="_x0000_s1026" type="#_x0000_t13" style="position:absolute;left:0;text-align:left;margin-left:136.3pt;margin-top:7pt;width:32pt;height:3.55pt;z-index:2516346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" adj="20402" fillcolor="#4f81bd [3204]" strokecolor="#243f60 [1604]" strokeweight="2pt"/>
            </w:pict>
          </mc:Fallback>
        </mc:AlternateContent>
      </w:r>
    </w:p>
    <w:p w:rsidR="00203D65" w:rsidRDefault="00001B7B" w:rsidP="006B6281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8458A38" wp14:editId="3ED4582A">
                <wp:simplePos x="0" y="0"/>
                <wp:positionH relativeFrom="column">
                  <wp:posOffset>4621696</wp:posOffset>
                </wp:positionH>
                <wp:positionV relativeFrom="paragraph">
                  <wp:posOffset>163665</wp:posOffset>
                </wp:positionV>
                <wp:extent cx="45719" cy="349858"/>
                <wp:effectExtent l="19050" t="0" r="31115" b="31750"/>
                <wp:wrapNone/>
                <wp:docPr id="25" name="下箭头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349858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3168D" id="下箭头 25" o:spid="_x0000_s1026" type="#_x0000_t67" style="position:absolute;left:0;text-align:left;margin-left:363.9pt;margin-top:12.9pt;width:3.6pt;height:27.55pt;z-index:251640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" adj="20189" fillcolor="#4f81bd [3204]" strokecolor="#243f60 [1604]" strokeweight="2pt"/>
            </w:pict>
          </mc:Fallback>
        </mc:AlternateContent>
      </w:r>
    </w:p>
    <w:p w:rsidR="00203D65" w:rsidRDefault="00203D65" w:rsidP="006B6281"/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7844917" wp14:editId="28F4F3DA">
                <wp:simplePos x="0" y="0"/>
                <wp:positionH relativeFrom="column">
                  <wp:posOffset>2187054</wp:posOffset>
                </wp:positionH>
                <wp:positionV relativeFrom="paragraph">
                  <wp:posOffset>119514</wp:posOffset>
                </wp:positionV>
                <wp:extent cx="1183052" cy="364044"/>
                <wp:effectExtent l="0" t="0" r="17145" b="17145"/>
                <wp:wrapNone/>
                <wp:docPr id="16" name="流程图: 过程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3052" cy="364044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C52E9A" w:rsidRDefault="00C52E9A" w:rsidP="00C52E9A">
                            <w:pPr>
                              <w:jc w:val="center"/>
                            </w:pPr>
                            <w:r>
                              <w:t>Handle i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844917" id="流程图: 过程 16" o:spid="_x0000_s1039" type="#_x0000_t109" style="position:absolute;left:0;text-align:left;margin-left:172.2pt;margin-top:9.4pt;width:93.15pt;height:28.6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" fillcolor="#4f81bd [3204]" strokecolor="#243f60 [1604]" strokeweight="2pt">
                <v:textbox>
                  <w:txbxContent>
                    <w:p w:rsidR="00C52E9A" w:rsidRDefault="00C52E9A" w:rsidP="00C52E9A">
                      <w:pPr>
                        <w:jc w:val="center"/>
                      </w:pPr>
                      <w:r>
                        <w:t>Handle interface</w:t>
                      </w:r>
                    </w:p>
                  </w:txbxContent>
                </v:textbox>
              </v:shape>
            </w:pict>
          </mc:Fallback>
        </mc:AlternateContent>
      </w:r>
      <w:r w:rsidR="00001B7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 wp14:anchorId="73472A95" wp14:editId="0C39827B">
                <wp:simplePos x="0" y="0"/>
                <wp:positionH relativeFrom="column">
                  <wp:posOffset>3937883</wp:posOffset>
                </wp:positionH>
                <wp:positionV relativeFrom="paragraph">
                  <wp:posOffset>117282</wp:posOffset>
                </wp:positionV>
                <wp:extent cx="1391285" cy="349857"/>
                <wp:effectExtent l="0" t="0" r="18415" b="12700"/>
                <wp:wrapNone/>
                <wp:docPr id="26" name="流程图: 过程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91285" cy="34985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30B91" w:rsidRDefault="00C52E9A" w:rsidP="00A30B91">
                            <w:pPr>
                              <w:jc w:val="center"/>
                            </w:pPr>
                            <w:r>
                              <w:t xml:space="preserve">Io/service </w:t>
                            </w:r>
                            <w:r w:rsidR="00A30B91">
                              <w:t>H</w:t>
                            </w:r>
                            <w:r w:rsidR="00A30B91">
                              <w:rPr>
                                <w:rFonts w:hint="eastAsia"/>
                              </w:rPr>
                              <w:t>an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72A95" id="流程图: 过程 26" o:spid="_x0000_s1040" type="#_x0000_t109" style="position:absolute;left:0;text-align:left;margin-left:310.05pt;margin-top:9.25pt;width:109.55pt;height:27.55pt;z-index:2516428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" fillcolor="#4f81bd [3204]" strokecolor="#243f60 [1604]" strokeweight="2pt">
                <v:textbox>
                  <w:txbxContent>
                    <w:p w:rsidR="00A30B91" w:rsidRDefault="00C52E9A" w:rsidP="00A30B91">
                      <w:pPr>
                        <w:jc w:val="center"/>
                      </w:pPr>
                      <w:r>
                        <w:t xml:space="preserve">Io/service </w:t>
                      </w:r>
                      <w:r w:rsidR="00A30B91">
                        <w:t>H</w:t>
                      </w:r>
                      <w:r w:rsidR="00A30B91">
                        <w:rPr>
                          <w:rFonts w:hint="eastAsia"/>
                        </w:rPr>
                        <w:t>andle</w:t>
                      </w:r>
                    </w:p>
                  </w:txbxContent>
                </v:textbox>
              </v:shape>
            </w:pict>
          </mc:Fallback>
        </mc:AlternateContent>
      </w:r>
    </w:p>
    <w:p w:rsidR="00203D65" w:rsidRDefault="00C52E9A" w:rsidP="006B6281"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A00292C" wp14:editId="23387B77">
                <wp:simplePos x="0" y="0"/>
                <wp:positionH relativeFrom="column">
                  <wp:posOffset>3372485</wp:posOffset>
                </wp:positionH>
                <wp:positionV relativeFrom="paragraph">
                  <wp:posOffset>95411</wp:posOffset>
                </wp:positionV>
                <wp:extent cx="554156" cy="45719"/>
                <wp:effectExtent l="19050" t="19050" r="17780" b="31115"/>
                <wp:wrapNone/>
                <wp:docPr id="14" name="右箭头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H="1">
                          <a:off x="0" y="0"/>
                          <a:ext cx="554156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895CDC" id="右箭头 5" o:spid="_x0000_s1026" type="#_x0000_t13" style="position:absolute;left:0;text-align:left;margin-left:265.55pt;margin-top:7.5pt;width:43.65pt;height:3.6pt;flip:x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" adj="20709" fillcolor="#4f81bd [3204]" strokecolor="#243f60 [1604]" strokeweight="2pt"/>
            </w:pict>
          </mc:Fallback>
        </mc:AlternateContent>
      </w:r>
    </w:p>
    <w:p w:rsidR="00001B7B" w:rsidRDefault="00001B7B" w:rsidP="006B6281"/>
    <w:p w:rsidR="00C23C00" w:rsidRDefault="00924BED" w:rsidP="00C23C00">
      <w:pPr>
        <w:pStyle w:val="2"/>
        <w:numPr>
          <w:ilvl w:val="0"/>
          <w:numId w:val="3"/>
        </w:numPr>
      </w:pPr>
      <w:bookmarkStart w:id="4" w:name="_Toc26132130"/>
      <w:r>
        <w:rPr>
          <w:rFonts w:hint="eastAsia"/>
        </w:rPr>
        <w:t>线程设计</w:t>
      </w:r>
      <w:bookmarkEnd w:id="4"/>
    </w:p>
    <w:p w:rsidR="00556346" w:rsidRDefault="00556346" w:rsidP="00556346"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master</w:t>
      </w:r>
      <w:r>
        <w:rPr>
          <w:rFonts w:hint="eastAsia"/>
        </w:rPr>
        <w:t>线程：负责</w:t>
      </w:r>
      <w:r w:rsidR="009064C3">
        <w:rPr>
          <w:rFonts w:hint="eastAsia"/>
        </w:rPr>
        <w:t>accept</w:t>
      </w:r>
      <w:r w:rsidR="009064C3">
        <w:rPr>
          <w:rFonts w:hint="eastAsia"/>
        </w:rPr>
        <w:t>客户端</w:t>
      </w:r>
      <w:r w:rsidR="007E76DC">
        <w:rPr>
          <w:rFonts w:hint="eastAsia"/>
        </w:rPr>
        <w:t>，</w:t>
      </w:r>
      <w:r w:rsidR="009D483A">
        <w:rPr>
          <w:rFonts w:hint="eastAsia"/>
        </w:rPr>
        <w:t>并将</w:t>
      </w:r>
      <w:proofErr w:type="spellStart"/>
      <w:r w:rsidR="009D483A">
        <w:rPr>
          <w:rFonts w:hint="eastAsia"/>
        </w:rPr>
        <w:t>fd</w:t>
      </w:r>
      <w:proofErr w:type="spellEnd"/>
      <w:r w:rsidR="009D483A">
        <w:rPr>
          <w:rFonts w:hint="eastAsia"/>
        </w:rPr>
        <w:t>转给</w:t>
      </w:r>
      <w:r w:rsidR="009D483A">
        <w:rPr>
          <w:rFonts w:hint="eastAsia"/>
        </w:rPr>
        <w:t>slave</w:t>
      </w:r>
      <w:r w:rsidR="009D483A">
        <w:rPr>
          <w:rFonts w:hint="eastAsia"/>
        </w:rPr>
        <w:t>管理</w:t>
      </w:r>
    </w:p>
    <w:p w:rsidR="00B47157" w:rsidRDefault="00B47157" w:rsidP="00556346">
      <w:r>
        <w:rPr>
          <w:rFonts w:hint="eastAsia"/>
        </w:rPr>
        <w:t>2</w:t>
      </w:r>
      <w:r>
        <w:rPr>
          <w:rFonts w:hint="eastAsia"/>
        </w:rPr>
        <w:t>：</w:t>
      </w:r>
      <w:r>
        <w:rPr>
          <w:rFonts w:hint="eastAsia"/>
        </w:rPr>
        <w:t>slave</w:t>
      </w:r>
      <w:r>
        <w:rPr>
          <w:rFonts w:hint="eastAsia"/>
        </w:rPr>
        <w:t>线程，</w:t>
      </w:r>
      <w:r w:rsidR="001B58F9">
        <w:rPr>
          <w:rFonts w:hint="eastAsia"/>
        </w:rPr>
        <w:t>负责已经连接的</w:t>
      </w:r>
      <w:proofErr w:type="spellStart"/>
      <w:r w:rsidR="001B58F9">
        <w:rPr>
          <w:rFonts w:hint="eastAsia"/>
        </w:rPr>
        <w:t>fd</w:t>
      </w:r>
      <w:proofErr w:type="spellEnd"/>
      <w:r w:rsidR="001B58F9">
        <w:rPr>
          <w:rFonts w:hint="eastAsia"/>
        </w:rPr>
        <w:t>的事件处理</w:t>
      </w:r>
      <w:r w:rsidR="00DD72B0">
        <w:rPr>
          <w:rFonts w:hint="eastAsia"/>
        </w:rPr>
        <w:t>（包括作为服务端接收到的连接和作为客户端自动建立的连接</w:t>
      </w:r>
      <w:bookmarkStart w:id="5" w:name="_GoBack"/>
      <w:bookmarkEnd w:id="5"/>
      <w:r w:rsidR="00DD72B0">
        <w:rPr>
          <w:rFonts w:hint="eastAsia"/>
        </w:rPr>
        <w:t>）</w:t>
      </w:r>
      <w:r>
        <w:rPr>
          <w:rFonts w:hint="eastAsia"/>
        </w:rPr>
        <w:t>，</w:t>
      </w:r>
      <w:r w:rsidR="00C85CDA">
        <w:rPr>
          <w:rFonts w:hint="eastAsia"/>
        </w:rPr>
        <w:t>有事件</w:t>
      </w:r>
      <w:r w:rsidR="002A7669">
        <w:rPr>
          <w:rFonts w:hint="eastAsia"/>
        </w:rPr>
        <w:t>发生</w:t>
      </w:r>
      <w:r w:rsidR="00C85CDA">
        <w:rPr>
          <w:rFonts w:hint="eastAsia"/>
        </w:rPr>
        <w:t>时，进行通知，回调</w:t>
      </w:r>
    </w:p>
    <w:p w:rsidR="00C85CDA" w:rsidRDefault="00C85CDA" w:rsidP="00556346">
      <w:r>
        <w:rPr>
          <w:rFonts w:hint="eastAsia"/>
        </w:rPr>
        <w:t>3</w:t>
      </w:r>
      <w:r>
        <w:rPr>
          <w:rFonts w:hint="eastAsia"/>
        </w:rPr>
        <w:t>：</w:t>
      </w:r>
      <w:proofErr w:type="spellStart"/>
      <w:r w:rsidR="00CD213A">
        <w:rPr>
          <w:rFonts w:hint="eastAsia"/>
        </w:rPr>
        <w:t>io</w:t>
      </w:r>
      <w:proofErr w:type="spellEnd"/>
      <w:r w:rsidR="00CD213A">
        <w:t xml:space="preserve"> </w:t>
      </w:r>
      <w:r w:rsidR="00CD213A">
        <w:rPr>
          <w:rFonts w:hint="eastAsia"/>
        </w:rPr>
        <w:t>handle</w:t>
      </w:r>
      <w:r w:rsidR="00CD213A">
        <w:rPr>
          <w:rFonts w:hint="eastAsia"/>
        </w:rPr>
        <w:t>线程</w:t>
      </w:r>
      <w:r w:rsidR="007E3CE3">
        <w:rPr>
          <w:rFonts w:hint="eastAsia"/>
        </w:rPr>
        <w:t>：需要发送</w:t>
      </w:r>
      <w:r w:rsidR="007E3CE3">
        <w:rPr>
          <w:rFonts w:hint="eastAsia"/>
        </w:rPr>
        <w:t>/</w:t>
      </w:r>
      <w:r w:rsidR="007E3CE3">
        <w:rPr>
          <w:rFonts w:hint="eastAsia"/>
        </w:rPr>
        <w:t>写消息的时候，发送到</w:t>
      </w:r>
      <w:proofErr w:type="spellStart"/>
      <w:r w:rsidR="007E3CE3">
        <w:rPr>
          <w:rFonts w:hint="eastAsia"/>
        </w:rPr>
        <w:t>io</w:t>
      </w:r>
      <w:proofErr w:type="spellEnd"/>
      <w:r w:rsidR="007E3CE3">
        <w:t xml:space="preserve"> </w:t>
      </w:r>
      <w:r w:rsidR="007E3CE3">
        <w:rPr>
          <w:rFonts w:hint="eastAsia"/>
        </w:rPr>
        <w:t>handle</w:t>
      </w:r>
      <w:r w:rsidR="007E3CE3">
        <w:rPr>
          <w:rFonts w:hint="eastAsia"/>
        </w:rPr>
        <w:t>线程的队列中。</w:t>
      </w:r>
      <w:r w:rsidR="000411A5">
        <w:rPr>
          <w:rFonts w:hint="eastAsia"/>
        </w:rPr>
        <w:t>在</w:t>
      </w:r>
      <w:proofErr w:type="spellStart"/>
      <w:r w:rsidR="000411A5">
        <w:rPr>
          <w:rFonts w:hint="eastAsia"/>
        </w:rPr>
        <w:t>io</w:t>
      </w:r>
      <w:proofErr w:type="spellEnd"/>
      <w:r w:rsidR="000411A5">
        <w:t xml:space="preserve"> </w:t>
      </w:r>
      <w:r w:rsidR="000411A5">
        <w:rPr>
          <w:rFonts w:hint="eastAsia"/>
        </w:rPr>
        <w:t>handle</w:t>
      </w:r>
      <w:r w:rsidR="000411A5">
        <w:rPr>
          <w:rFonts w:hint="eastAsia"/>
        </w:rPr>
        <w:t>调用连接对象进行协议封装之后，</w:t>
      </w:r>
      <w:r w:rsidR="000A68DA">
        <w:rPr>
          <w:rFonts w:hint="eastAsia"/>
        </w:rPr>
        <w:t>进行数据写入</w:t>
      </w:r>
      <w:r w:rsidR="000A68DA">
        <w:rPr>
          <w:rFonts w:hint="eastAsia"/>
        </w:rPr>
        <w:t>/</w:t>
      </w:r>
      <w:r w:rsidR="000A68DA">
        <w:rPr>
          <w:rFonts w:hint="eastAsia"/>
        </w:rPr>
        <w:t>发送。</w:t>
      </w:r>
    </w:p>
    <w:p w:rsidR="007E3CE3" w:rsidRPr="00556346" w:rsidRDefault="007E3CE3" w:rsidP="00556346">
      <w:r>
        <w:rPr>
          <w:rFonts w:hint="eastAsia"/>
        </w:rPr>
        <w:t>3</w:t>
      </w:r>
      <w:r>
        <w:rPr>
          <w:rFonts w:hint="eastAsia"/>
        </w:rPr>
        <w:t>：</w:t>
      </w:r>
      <w:r>
        <w:rPr>
          <w:rFonts w:hint="eastAsia"/>
        </w:rPr>
        <w:t>service</w:t>
      </w:r>
      <w:r>
        <w:t xml:space="preserve"> </w:t>
      </w:r>
      <w:r>
        <w:rPr>
          <w:rFonts w:hint="eastAsia"/>
        </w:rPr>
        <w:t>handle</w:t>
      </w:r>
      <w:r>
        <w:rPr>
          <w:rFonts w:hint="eastAsia"/>
        </w:rPr>
        <w:t>线程：</w:t>
      </w:r>
      <w:r w:rsidR="007F0ED3">
        <w:rPr>
          <w:rFonts w:hint="eastAsia"/>
        </w:rPr>
        <w:t>在连接对象对协议进行解析成</w:t>
      </w:r>
      <w:r w:rsidR="007F0ED3">
        <w:rPr>
          <w:rFonts w:hint="eastAsia"/>
        </w:rPr>
        <w:t>message</w:t>
      </w:r>
      <w:r w:rsidR="007F0ED3">
        <w:rPr>
          <w:rFonts w:hint="eastAsia"/>
        </w:rPr>
        <w:t>之后，发送到</w:t>
      </w:r>
      <w:r w:rsidR="007F0ED3">
        <w:rPr>
          <w:rFonts w:hint="eastAsia"/>
        </w:rPr>
        <w:t>service</w:t>
      </w:r>
      <w:r w:rsidR="007F0ED3">
        <w:t xml:space="preserve"> </w:t>
      </w:r>
      <w:r w:rsidR="007F0ED3">
        <w:rPr>
          <w:rFonts w:hint="eastAsia"/>
        </w:rPr>
        <w:t>handle</w:t>
      </w:r>
      <w:r w:rsidR="007F0ED3">
        <w:rPr>
          <w:rFonts w:hint="eastAsia"/>
        </w:rPr>
        <w:t>队列中</w:t>
      </w:r>
      <w:r w:rsidR="0079428D">
        <w:rPr>
          <w:rFonts w:hint="eastAsia"/>
        </w:rPr>
        <w:t>，</w:t>
      </w:r>
      <w:r w:rsidR="0079428D">
        <w:rPr>
          <w:rFonts w:hint="eastAsia"/>
        </w:rPr>
        <w:t>service</w:t>
      </w:r>
      <w:r w:rsidR="0079428D">
        <w:t xml:space="preserve"> </w:t>
      </w:r>
      <w:r w:rsidR="0079428D">
        <w:rPr>
          <w:rFonts w:hint="eastAsia"/>
        </w:rPr>
        <w:t>handle</w:t>
      </w:r>
      <w:r w:rsidR="0079428D">
        <w:rPr>
          <w:rFonts w:hint="eastAsia"/>
        </w:rPr>
        <w:t>循环发送给应用层处理</w:t>
      </w:r>
    </w:p>
    <w:p w:rsidR="00C23C00" w:rsidRDefault="00C23C00" w:rsidP="00C23C00">
      <w:pPr>
        <w:pStyle w:val="2"/>
        <w:numPr>
          <w:ilvl w:val="0"/>
          <w:numId w:val="3"/>
        </w:numPr>
      </w:pPr>
      <w:bookmarkStart w:id="6" w:name="_Toc26132131"/>
      <w:r>
        <w:rPr>
          <w:rFonts w:hint="eastAsia"/>
        </w:rPr>
        <w:lastRenderedPageBreak/>
        <w:t>server</w:t>
      </w:r>
      <w:r>
        <w:rPr>
          <w:rFonts w:hint="eastAsia"/>
        </w:rPr>
        <w:t>端流程图</w:t>
      </w:r>
      <w:bookmarkEnd w:id="6"/>
    </w:p>
    <w:p w:rsidR="00C23C00" w:rsidRPr="00C23C00" w:rsidRDefault="00C23C00" w:rsidP="00C23C00"/>
    <w:p w:rsidR="00326457" w:rsidRPr="00326457" w:rsidRDefault="00326457" w:rsidP="00326457">
      <w:r>
        <w:rPr>
          <w:rFonts w:hint="eastAsia"/>
        </w:rPr>
        <w:t>http</w:t>
      </w:r>
      <w:r>
        <w:rPr>
          <w:rFonts w:hint="eastAsia"/>
        </w:rPr>
        <w:t>处理流程：</w:t>
      </w:r>
    </w:p>
    <w:p w:rsidR="00AC4C8E" w:rsidRDefault="00AC4C8E" w:rsidP="00AC4C8E"/>
    <w:p w:rsidR="00AC4C8E" w:rsidRDefault="00AC4C8E" w:rsidP="00AC4C8E">
      <w:pPr>
        <w:widowControl/>
        <w:jc w:val="left"/>
      </w:pPr>
    </w:p>
    <w:p w:rsidR="00AC4C8E" w:rsidRDefault="00B67361" w:rsidP="00AC4C8E">
      <w:pPr>
        <w:widowControl/>
        <w:jc w:val="left"/>
      </w:pPr>
      <w:r>
        <w:object w:dxaOrig="1164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02.25pt" o:ole="">
            <v:imagedata r:id="rId6" o:title=""/>
          </v:shape>
          <o:OLEObject Type="Embed" ProgID="Visio.Drawing.15" ShapeID="_x0000_i1025" DrawAspect="Content" ObjectID="_1637352513" r:id="rId7"/>
        </w:object>
      </w:r>
    </w:p>
    <w:p w:rsidR="00B67361" w:rsidRDefault="00B67361" w:rsidP="00AC4C8E">
      <w:pPr>
        <w:widowControl/>
        <w:jc w:val="left"/>
      </w:pPr>
    </w:p>
    <w:p w:rsidR="00AC4C8E" w:rsidRDefault="00790F7C" w:rsidP="00B14D21">
      <w:pPr>
        <w:pStyle w:val="2"/>
        <w:numPr>
          <w:ilvl w:val="0"/>
          <w:numId w:val="3"/>
        </w:numPr>
      </w:pPr>
      <w:bookmarkStart w:id="7" w:name="_Toc26132132"/>
      <w:r>
        <w:rPr>
          <w:rFonts w:hint="eastAsia"/>
        </w:rPr>
        <w:t>支持协议</w:t>
      </w:r>
      <w:bookmarkEnd w:id="7"/>
    </w:p>
    <w:p w:rsidR="00790F7C" w:rsidRDefault="00D2681F" w:rsidP="00790F7C">
      <w:r>
        <w:rPr>
          <w:rFonts w:hint="eastAsia"/>
        </w:rPr>
        <w:t>目前</w:t>
      </w:r>
      <w:r>
        <w:rPr>
          <w:rFonts w:hint="eastAsia"/>
        </w:rPr>
        <w:t>server</w:t>
      </w:r>
      <w:proofErr w:type="gramStart"/>
      <w:r>
        <w:rPr>
          <w:rFonts w:hint="eastAsia"/>
        </w:rPr>
        <w:t>端支持</w:t>
      </w:r>
      <w:proofErr w:type="gramEnd"/>
      <w:r>
        <w:rPr>
          <w:rFonts w:hint="eastAsia"/>
        </w:rPr>
        <w:t>两种基本协议：</w:t>
      </w:r>
    </w:p>
    <w:p w:rsidR="00D2681F" w:rsidRDefault="00D2681F" w:rsidP="00790F7C">
      <w:r>
        <w:rPr>
          <w:rFonts w:hint="eastAsia"/>
        </w:rPr>
        <w:t>1</w:t>
      </w:r>
      <w:r>
        <w:rPr>
          <w:rFonts w:hint="eastAsia"/>
        </w:rPr>
        <w:t>：</w:t>
      </w:r>
      <w:r w:rsidR="00416D22">
        <w:rPr>
          <w:rFonts w:hint="eastAsia"/>
        </w:rPr>
        <w:t>标准</w:t>
      </w:r>
      <w:r>
        <w:rPr>
          <w:rFonts w:hint="eastAsia"/>
        </w:rPr>
        <w:t xml:space="preserve">http </w:t>
      </w:r>
      <w:r>
        <w:rPr>
          <w:rFonts w:hint="eastAsia"/>
        </w:rPr>
        <w:t>协议</w:t>
      </w:r>
      <w:r w:rsidR="002155FB">
        <w:rPr>
          <w:rFonts w:hint="eastAsia"/>
        </w:rPr>
        <w:t>（发送给多个</w:t>
      </w:r>
      <w:proofErr w:type="spellStart"/>
      <w:r w:rsidR="002155FB">
        <w:rPr>
          <w:rFonts w:hint="eastAsia"/>
        </w:rPr>
        <w:t>dsp</w:t>
      </w:r>
      <w:proofErr w:type="spellEnd"/>
      <w:r w:rsidR="002155FB">
        <w:rPr>
          <w:rFonts w:hint="eastAsia"/>
        </w:rPr>
        <w:t>的</w:t>
      </w:r>
      <w:r w:rsidR="002155FB">
        <w:rPr>
          <w:rFonts w:hint="eastAsia"/>
        </w:rPr>
        <w:t>http</w:t>
      </w:r>
      <w:r w:rsidR="002155FB">
        <w:rPr>
          <w:rFonts w:hint="eastAsia"/>
        </w:rPr>
        <w:t>协议</w:t>
      </w:r>
      <w:r w:rsidR="0059754B">
        <w:rPr>
          <w:rFonts w:hint="eastAsia"/>
        </w:rPr>
        <w:t>，第二期会支持</w:t>
      </w:r>
      <w:r w:rsidR="002155FB">
        <w:rPr>
          <w:rFonts w:hint="eastAsia"/>
        </w:rPr>
        <w:t>）</w:t>
      </w:r>
    </w:p>
    <w:p w:rsidR="00D2681F" w:rsidRDefault="00D2681F" w:rsidP="00790F7C">
      <w:pPr>
        <w:rPr>
          <w:rFonts w:ascii="Arial" w:hAnsi="Arial" w:cs="Arial"/>
          <w:color w:val="333333"/>
          <w:szCs w:val="21"/>
        </w:rPr>
      </w:pPr>
      <w:r>
        <w:rPr>
          <w:rFonts w:hint="eastAsia"/>
        </w:rPr>
        <w:t>2</w:t>
      </w:r>
      <w:r>
        <w:rPr>
          <w:rFonts w:hint="eastAsia"/>
        </w:rPr>
        <w:t>：</w:t>
      </w:r>
      <w:r w:rsidR="000616C6">
        <w:rPr>
          <w:rFonts w:ascii="Arial" w:hAnsi="Arial" w:cs="Arial" w:hint="eastAsia"/>
          <w:color w:val="333333"/>
          <w:szCs w:val="21"/>
        </w:rPr>
        <w:t>自定义</w:t>
      </w:r>
      <w:r w:rsidR="000616C6">
        <w:rPr>
          <w:rFonts w:ascii="Arial" w:hAnsi="Arial" w:cs="Arial" w:hint="eastAsia"/>
          <w:color w:val="333333"/>
          <w:szCs w:val="21"/>
        </w:rPr>
        <w:t>rapid</w:t>
      </w:r>
      <w:r w:rsidR="003B5DF3">
        <w:rPr>
          <w:rFonts w:ascii="Arial" w:hAnsi="Arial" w:cs="Arial" w:hint="eastAsia"/>
          <w:color w:val="333333"/>
          <w:szCs w:val="21"/>
        </w:rPr>
        <w:t>协议（自定义的）</w:t>
      </w:r>
    </w:p>
    <w:p w:rsidR="00663E82" w:rsidRDefault="00663E82" w:rsidP="00790F7C">
      <w:pPr>
        <w:rPr>
          <w:rFonts w:ascii="Arial" w:hAnsi="Arial" w:cs="Arial"/>
          <w:color w:val="333333"/>
          <w:szCs w:val="21"/>
        </w:rPr>
      </w:pPr>
    </w:p>
    <w:p w:rsidR="00663E82" w:rsidRDefault="00663E82" w:rsidP="00B14D21">
      <w:pPr>
        <w:pStyle w:val="2"/>
        <w:numPr>
          <w:ilvl w:val="0"/>
          <w:numId w:val="3"/>
        </w:numPr>
      </w:pPr>
      <w:bookmarkStart w:id="8" w:name="_Toc26132133"/>
      <w:r>
        <w:rPr>
          <w:rFonts w:hint="eastAsia"/>
        </w:rPr>
        <w:t>超时处理</w:t>
      </w:r>
      <w:bookmarkEnd w:id="8"/>
    </w:p>
    <w:p w:rsidR="00BD7C0A" w:rsidRDefault="00BD7C0A" w:rsidP="00BD7C0A">
      <w:r>
        <w:rPr>
          <w:rFonts w:hint="eastAsia"/>
        </w:rPr>
        <w:t>因为</w:t>
      </w:r>
      <w:r>
        <w:rPr>
          <w:rFonts w:hint="eastAsia"/>
        </w:rPr>
        <w:t>server</w:t>
      </w:r>
      <w:r>
        <w:rPr>
          <w:rFonts w:hint="eastAsia"/>
        </w:rPr>
        <w:t>的设计是异步的，所以</w:t>
      </w:r>
      <w:r w:rsidR="00F45C22">
        <w:rPr>
          <w:rFonts w:hint="eastAsia"/>
        </w:rPr>
        <w:t>有可能在</w:t>
      </w:r>
      <w:r w:rsidR="00F45C22">
        <w:rPr>
          <w:rFonts w:hint="eastAsia"/>
        </w:rPr>
        <w:t>handle</w:t>
      </w:r>
      <w:r w:rsidR="00F45C22">
        <w:rPr>
          <w:rFonts w:hint="eastAsia"/>
        </w:rPr>
        <w:t>的时候便有超时的情况</w:t>
      </w:r>
      <w:r w:rsidR="00100DA3">
        <w:rPr>
          <w:rFonts w:hint="eastAsia"/>
        </w:rPr>
        <w:t>。</w:t>
      </w:r>
    </w:p>
    <w:p w:rsidR="00F45C22" w:rsidRPr="00BD7C0A" w:rsidRDefault="00F45C22" w:rsidP="00BD7C0A"/>
    <w:p w:rsidR="00E249E1" w:rsidRDefault="00AE3EF3" w:rsidP="00915B55">
      <w:r>
        <w:rPr>
          <w:rFonts w:hint="eastAsia"/>
        </w:rPr>
        <w:t>服务端</w:t>
      </w:r>
      <w:r w:rsidR="004E7AC9">
        <w:rPr>
          <w:rFonts w:hint="eastAsia"/>
        </w:rPr>
        <w:t>：</w:t>
      </w:r>
      <w:r w:rsidR="003963AB">
        <w:rPr>
          <w:rFonts w:hint="eastAsia"/>
        </w:rPr>
        <w:t>应用层自己控制</w:t>
      </w:r>
      <w:r w:rsidR="00E47582">
        <w:rPr>
          <w:rFonts w:hint="eastAsia"/>
        </w:rPr>
        <w:t>，</w:t>
      </w:r>
      <w:r w:rsidR="00E47582">
        <w:rPr>
          <w:rFonts w:hint="eastAsia"/>
        </w:rPr>
        <w:t>message</w:t>
      </w:r>
      <w:r w:rsidR="00E47582">
        <w:rPr>
          <w:rFonts w:hint="eastAsia"/>
        </w:rPr>
        <w:t>中带有解析到消息的</w:t>
      </w:r>
      <w:r w:rsidR="003B2B7B">
        <w:rPr>
          <w:rFonts w:hint="eastAsia"/>
        </w:rPr>
        <w:t>事件</w:t>
      </w:r>
      <w:r w:rsidR="00E47582">
        <w:rPr>
          <w:rFonts w:hint="eastAsia"/>
        </w:rPr>
        <w:t>，如果有超时，</w:t>
      </w:r>
      <w:r w:rsidR="003D1287">
        <w:rPr>
          <w:rFonts w:hint="eastAsia"/>
        </w:rPr>
        <w:t>则终止处理，并返回</w:t>
      </w:r>
      <w:r w:rsidR="00DC40FD">
        <w:rPr>
          <w:rFonts w:hint="eastAsia"/>
        </w:rPr>
        <w:t>。</w:t>
      </w:r>
    </w:p>
    <w:p w:rsidR="006F215A" w:rsidRDefault="006F215A" w:rsidP="00915B55">
      <w:r>
        <w:rPr>
          <w:rFonts w:hint="eastAsia"/>
        </w:rPr>
        <w:t>客户端</w:t>
      </w:r>
      <w:r w:rsidR="003D20EE">
        <w:rPr>
          <w:rFonts w:hint="eastAsia"/>
        </w:rPr>
        <w:t>：</w:t>
      </w:r>
      <w:r w:rsidR="00782556">
        <w:rPr>
          <w:rFonts w:hint="eastAsia"/>
        </w:rPr>
        <w:t>客户端的</w:t>
      </w:r>
      <w:r w:rsidR="00782556">
        <w:rPr>
          <w:rFonts w:hint="eastAsia"/>
        </w:rPr>
        <w:t>timer</w:t>
      </w:r>
      <w:r w:rsidR="00782556">
        <w:rPr>
          <w:rFonts w:hint="eastAsia"/>
        </w:rPr>
        <w:t>在</w:t>
      </w:r>
      <w:proofErr w:type="spellStart"/>
      <w:r w:rsidR="00782556">
        <w:rPr>
          <w:rFonts w:hint="eastAsia"/>
        </w:rPr>
        <w:t>io</w:t>
      </w:r>
      <w:proofErr w:type="spellEnd"/>
      <w:r w:rsidR="00782556">
        <w:t xml:space="preserve"> </w:t>
      </w:r>
      <w:r w:rsidR="00782556">
        <w:rPr>
          <w:rFonts w:hint="eastAsia"/>
        </w:rPr>
        <w:t>handle</w:t>
      </w:r>
      <w:r w:rsidR="00782556">
        <w:t xml:space="preserve"> </w:t>
      </w:r>
      <w:r w:rsidR="00782556">
        <w:rPr>
          <w:rFonts w:hint="eastAsia"/>
        </w:rPr>
        <w:t>thread</w:t>
      </w:r>
      <w:r w:rsidR="00782556">
        <w:rPr>
          <w:rFonts w:hint="eastAsia"/>
        </w:rPr>
        <w:t>中</w:t>
      </w:r>
      <w:r w:rsidR="00567D02">
        <w:rPr>
          <w:rFonts w:hint="eastAsia"/>
        </w:rPr>
        <w:t>，会不断的</w:t>
      </w:r>
      <w:r w:rsidR="00567D02">
        <w:rPr>
          <w:rFonts w:hint="eastAsia"/>
        </w:rPr>
        <w:t>check</w:t>
      </w:r>
      <w:r w:rsidR="00567D02">
        <w:rPr>
          <w:rFonts w:hint="eastAsia"/>
        </w:rPr>
        <w:t>是否有消息超时，如果有超</w:t>
      </w:r>
      <w:r w:rsidR="00567D02">
        <w:rPr>
          <w:rFonts w:hint="eastAsia"/>
        </w:rPr>
        <w:lastRenderedPageBreak/>
        <w:t>时消息</w:t>
      </w:r>
      <w:r w:rsidR="00D969EA">
        <w:rPr>
          <w:rFonts w:hint="eastAsia"/>
        </w:rPr>
        <w:t>，则返回到之前发送的</w:t>
      </w:r>
      <w:r w:rsidR="00D969EA">
        <w:rPr>
          <w:rFonts w:hint="eastAsia"/>
        </w:rPr>
        <w:t>service</w:t>
      </w:r>
      <w:r w:rsidR="00D969EA">
        <w:t xml:space="preserve"> </w:t>
      </w:r>
      <w:r w:rsidR="00D969EA">
        <w:rPr>
          <w:rFonts w:hint="eastAsia"/>
        </w:rPr>
        <w:t>handle</w:t>
      </w:r>
      <w:r w:rsidR="00D969EA">
        <w:rPr>
          <w:rFonts w:hint="eastAsia"/>
        </w:rPr>
        <w:t>去处理。</w:t>
      </w:r>
    </w:p>
    <w:p w:rsidR="00843AC4" w:rsidRDefault="00843AC4" w:rsidP="00915B55"/>
    <w:p w:rsidR="00843AC4" w:rsidRDefault="00EC033A" w:rsidP="00EC033A">
      <w:pPr>
        <w:pStyle w:val="2"/>
        <w:numPr>
          <w:ilvl w:val="0"/>
          <w:numId w:val="3"/>
        </w:numPr>
      </w:pPr>
      <w:bookmarkStart w:id="9" w:name="_Toc26132134"/>
      <w:proofErr w:type="spellStart"/>
      <w:r>
        <w:t>E</w:t>
      </w:r>
      <w:r w:rsidR="003526E1">
        <w:rPr>
          <w:rFonts w:hint="eastAsia"/>
        </w:rPr>
        <w:t>poll</w:t>
      </w:r>
      <w:proofErr w:type="spellEnd"/>
      <w:r>
        <w:rPr>
          <w:rFonts w:hint="eastAsia"/>
        </w:rPr>
        <w:t>管理</w:t>
      </w:r>
      <w:bookmarkEnd w:id="9"/>
    </w:p>
    <w:p w:rsidR="00EC033A" w:rsidRDefault="00CC14CE" w:rsidP="00EC033A">
      <w:r>
        <w:rPr>
          <w:rFonts w:hint="eastAsia"/>
        </w:rPr>
        <w:t>1</w:t>
      </w:r>
      <w:r>
        <w:rPr>
          <w:rFonts w:hint="eastAsia"/>
        </w:rPr>
        <w:t>：</w:t>
      </w:r>
      <w:proofErr w:type="spellStart"/>
      <w:r w:rsidR="000E0AC9">
        <w:t>E</w:t>
      </w:r>
      <w:r w:rsidR="000E0AC9">
        <w:rPr>
          <w:rFonts w:hint="eastAsia"/>
        </w:rPr>
        <w:t>poll</w:t>
      </w:r>
      <w:proofErr w:type="spellEnd"/>
      <w:r w:rsidR="000E0AC9">
        <w:rPr>
          <w:rFonts w:hint="eastAsia"/>
        </w:rPr>
        <w:t>具备唤醒机制，用管道来实现。</w:t>
      </w:r>
      <w:r w:rsidR="0048197B">
        <w:rPr>
          <w:rFonts w:hint="eastAsia"/>
        </w:rPr>
        <w:t>有新连接来需要唤醒。</w:t>
      </w:r>
    </w:p>
    <w:p w:rsidR="00DE4136" w:rsidRPr="00D64758" w:rsidRDefault="00A6525D" w:rsidP="00EC033A">
      <w:r>
        <w:rPr>
          <w:rFonts w:hint="eastAsia"/>
        </w:rPr>
        <w:t>2</w:t>
      </w:r>
      <w:r>
        <w:rPr>
          <w:rFonts w:hint="eastAsia"/>
        </w:rPr>
        <w:t>：</w:t>
      </w:r>
      <w:r w:rsidR="00E00DE1">
        <w:rPr>
          <w:rFonts w:hint="eastAsia"/>
        </w:rPr>
        <w:t>master</w:t>
      </w:r>
      <w:r w:rsidR="00293B2E">
        <w:rPr>
          <w:rFonts w:hint="eastAsia"/>
        </w:rPr>
        <w:t xml:space="preserve"> </w:t>
      </w:r>
      <w:r w:rsidR="00E00DE1">
        <w:rPr>
          <w:rFonts w:hint="eastAsia"/>
        </w:rPr>
        <w:t>thread</w:t>
      </w:r>
      <w:r w:rsidR="00E00DE1">
        <w:rPr>
          <w:rFonts w:hint="eastAsia"/>
        </w:rPr>
        <w:t>负责处理监听的</w:t>
      </w:r>
      <w:proofErr w:type="spellStart"/>
      <w:r w:rsidR="00E00DE1">
        <w:rPr>
          <w:rFonts w:hint="eastAsia"/>
        </w:rPr>
        <w:t>fd</w:t>
      </w:r>
      <w:proofErr w:type="spellEnd"/>
      <w:r w:rsidR="00E00DE1">
        <w:rPr>
          <w:rFonts w:hint="eastAsia"/>
        </w:rPr>
        <w:t>事件，</w:t>
      </w:r>
      <w:r w:rsidR="00DB35F0">
        <w:rPr>
          <w:rFonts w:hint="eastAsia"/>
        </w:rPr>
        <w:t>每个</w:t>
      </w:r>
      <w:r w:rsidR="00293B2E">
        <w:rPr>
          <w:rFonts w:hint="eastAsia"/>
        </w:rPr>
        <w:t>slave</w:t>
      </w:r>
      <w:r w:rsidR="00DB35F0">
        <w:rPr>
          <w:rFonts w:hint="eastAsia"/>
        </w:rPr>
        <w:t>线程负责处理自己的</w:t>
      </w:r>
      <w:proofErr w:type="spellStart"/>
      <w:r w:rsidR="009654C7">
        <w:rPr>
          <w:rFonts w:hint="eastAsia"/>
        </w:rPr>
        <w:t>e</w:t>
      </w:r>
      <w:r w:rsidR="00DB35F0">
        <w:rPr>
          <w:rFonts w:hint="eastAsia"/>
        </w:rPr>
        <w:t>poll</w:t>
      </w:r>
      <w:proofErr w:type="spellEnd"/>
      <w:r w:rsidR="000625C9">
        <w:rPr>
          <w:rFonts w:hint="eastAsia"/>
        </w:rPr>
        <w:t>事件</w:t>
      </w:r>
      <w:r w:rsidR="00710CBC">
        <w:rPr>
          <w:rFonts w:hint="eastAsia"/>
        </w:rPr>
        <w:t>，</w:t>
      </w:r>
      <w:r w:rsidR="00823180">
        <w:rPr>
          <w:rFonts w:hint="eastAsia"/>
        </w:rPr>
        <w:t>master</w:t>
      </w:r>
      <w:r w:rsidR="00823180">
        <w:rPr>
          <w:rFonts w:hint="eastAsia"/>
        </w:rPr>
        <w:t>线程</w:t>
      </w:r>
      <w:r w:rsidR="00603AD9">
        <w:rPr>
          <w:rFonts w:hint="eastAsia"/>
        </w:rPr>
        <w:t>accept</w:t>
      </w:r>
      <w:r w:rsidR="00840851">
        <w:rPr>
          <w:rFonts w:hint="eastAsia"/>
        </w:rPr>
        <w:t>到</w:t>
      </w:r>
      <w:r w:rsidR="00603AD9">
        <w:rPr>
          <w:rFonts w:hint="eastAsia"/>
        </w:rPr>
        <w:t>的</w:t>
      </w:r>
      <w:proofErr w:type="spellStart"/>
      <w:r w:rsidR="00603AD9">
        <w:rPr>
          <w:rFonts w:hint="eastAsia"/>
        </w:rPr>
        <w:t>fd</w:t>
      </w:r>
      <w:proofErr w:type="spellEnd"/>
      <w:r w:rsidR="00603AD9">
        <w:rPr>
          <w:rFonts w:hint="eastAsia"/>
        </w:rPr>
        <w:t>用来</w:t>
      </w:r>
      <w:r w:rsidR="00603AD9">
        <w:rPr>
          <w:rFonts w:hint="eastAsia"/>
        </w:rPr>
        <w:t>hash</w:t>
      </w:r>
      <w:r w:rsidR="00A730FE">
        <w:rPr>
          <w:rFonts w:hint="eastAsia"/>
        </w:rPr>
        <w:t>（</w:t>
      </w:r>
      <w:r w:rsidR="00972D3D">
        <w:rPr>
          <w:rFonts w:hint="eastAsia"/>
        </w:rPr>
        <w:t>或者编号，一个个取</w:t>
      </w:r>
      <w:r w:rsidR="00A730FE">
        <w:rPr>
          <w:rFonts w:hint="eastAsia"/>
        </w:rPr>
        <w:t>）</w:t>
      </w:r>
      <w:r w:rsidR="00603AD9">
        <w:rPr>
          <w:rFonts w:hint="eastAsia"/>
        </w:rPr>
        <w:t>，落到哪个</w:t>
      </w:r>
      <w:r w:rsidR="003D5586">
        <w:rPr>
          <w:rFonts w:hint="eastAsia"/>
        </w:rPr>
        <w:t>slave</w:t>
      </w:r>
      <w:r w:rsidR="007C58F3">
        <w:rPr>
          <w:rFonts w:hint="eastAsia"/>
        </w:rPr>
        <w:t>线程</w:t>
      </w:r>
      <w:r w:rsidR="00603AD9">
        <w:rPr>
          <w:rFonts w:hint="eastAsia"/>
        </w:rPr>
        <w:t>就用</w:t>
      </w:r>
      <w:r w:rsidR="007C58F3">
        <w:rPr>
          <w:rFonts w:hint="eastAsia"/>
        </w:rPr>
        <w:t>哪个线程来处理。</w:t>
      </w:r>
      <w:r w:rsidR="002B3B1D">
        <w:rPr>
          <w:rFonts w:hint="eastAsia"/>
        </w:rPr>
        <w:t>客户端创建连接之后，</w:t>
      </w:r>
      <w:r w:rsidR="00E27597">
        <w:rPr>
          <w:rFonts w:hint="eastAsia"/>
        </w:rPr>
        <w:t>也会将相应的读写事件注册到</w:t>
      </w:r>
      <w:r w:rsidR="00E27597">
        <w:rPr>
          <w:rFonts w:hint="eastAsia"/>
        </w:rPr>
        <w:t>slave</w:t>
      </w:r>
      <w:r w:rsidR="00E27597">
        <w:rPr>
          <w:rFonts w:hint="eastAsia"/>
        </w:rPr>
        <w:t>线程去监听。</w:t>
      </w:r>
    </w:p>
    <w:p w:rsidR="00DE4136" w:rsidRPr="00EC033A" w:rsidRDefault="00DE4136" w:rsidP="00EC033A"/>
    <w:p w:rsidR="00843AC4" w:rsidRDefault="00E249E1" w:rsidP="00E249E1">
      <w:r>
        <w:br w:type="page"/>
      </w:r>
    </w:p>
    <w:p w:rsidR="00915B55" w:rsidRDefault="00E249E1" w:rsidP="009B543A">
      <w:pPr>
        <w:pStyle w:val="1"/>
        <w:numPr>
          <w:ilvl w:val="0"/>
          <w:numId w:val="2"/>
        </w:numPr>
      </w:pPr>
      <w:bookmarkStart w:id="10" w:name="_Toc26132135"/>
      <w:r>
        <w:rPr>
          <w:rFonts w:hint="eastAsia"/>
        </w:rPr>
        <w:lastRenderedPageBreak/>
        <w:t>异步客户端设计</w:t>
      </w:r>
      <w:bookmarkEnd w:id="10"/>
    </w:p>
    <w:p w:rsidR="009A0885" w:rsidRDefault="00204788" w:rsidP="009A0885">
      <w:r>
        <w:rPr>
          <w:rFonts w:hint="eastAsia"/>
        </w:rPr>
        <w:t>异步客户端是基于</w:t>
      </w:r>
      <w:r>
        <w:rPr>
          <w:rFonts w:hint="eastAsia"/>
        </w:rPr>
        <w:t>server</w:t>
      </w:r>
      <w:r w:rsidR="00A9264E">
        <w:rPr>
          <w:rFonts w:hint="eastAsia"/>
        </w:rPr>
        <w:t>的基础上做开发的</w:t>
      </w:r>
      <w:r w:rsidR="000C0A49">
        <w:rPr>
          <w:rFonts w:hint="eastAsia"/>
        </w:rPr>
        <w:t>。</w:t>
      </w:r>
    </w:p>
    <w:p w:rsidR="008A6256" w:rsidRDefault="009F4E01" w:rsidP="009A0885">
      <w:r>
        <w:rPr>
          <w:rFonts w:hint="eastAsia"/>
        </w:rPr>
        <w:t>由于异步客户端本身</w:t>
      </w:r>
      <w:r w:rsidR="008A6256">
        <w:rPr>
          <w:rFonts w:hint="eastAsia"/>
        </w:rPr>
        <w:t>的复杂性和多样性，以下设计为初步设计，</w:t>
      </w:r>
      <w:r w:rsidR="00E87AD8">
        <w:rPr>
          <w:rFonts w:hint="eastAsia"/>
        </w:rPr>
        <w:t>后面</w:t>
      </w:r>
      <w:r w:rsidR="008A6256">
        <w:rPr>
          <w:rFonts w:hint="eastAsia"/>
        </w:rPr>
        <w:t>可优化</w:t>
      </w:r>
      <w:proofErr w:type="gramStart"/>
      <w:r w:rsidR="00A75F1D">
        <w:rPr>
          <w:rFonts w:hint="eastAsia"/>
        </w:rPr>
        <w:t>为协程处理</w:t>
      </w:r>
      <w:proofErr w:type="gramEnd"/>
      <w:r w:rsidR="008A6256">
        <w:rPr>
          <w:rFonts w:hint="eastAsia"/>
        </w:rPr>
        <w:t>。</w:t>
      </w:r>
    </w:p>
    <w:p w:rsidR="006655A2" w:rsidRDefault="00665AE7" w:rsidP="009316B9">
      <w:pPr>
        <w:pStyle w:val="2"/>
        <w:numPr>
          <w:ilvl w:val="0"/>
          <w:numId w:val="7"/>
        </w:numPr>
      </w:pPr>
      <w:bookmarkStart w:id="11" w:name="_Toc26132136"/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2F6F5F3" wp14:editId="57462FC3">
                <wp:simplePos x="0" y="0"/>
                <wp:positionH relativeFrom="column">
                  <wp:posOffset>1450076</wp:posOffset>
                </wp:positionH>
                <wp:positionV relativeFrom="paragraph">
                  <wp:posOffset>534585</wp:posOffset>
                </wp:positionV>
                <wp:extent cx="1235122" cy="269875"/>
                <wp:effectExtent l="0" t="0" r="22225" b="15875"/>
                <wp:wrapNone/>
                <wp:docPr id="27" name="流程图: 过程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3512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2F6F5F3" id="流程图: 过程 27" o:spid="_x0000_s1041" type="#_x0000_t109" style="position:absolute;left:0;text-align:left;margin-left:114.2pt;margin-top:42.1pt;width:97.25pt;height:21.25pt;z-index:251685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</w:txbxContent>
                </v:textbox>
              </v:shape>
            </w:pict>
          </mc:Fallback>
        </mc:AlternateContent>
      </w:r>
      <w:r w:rsidR="00A04F6E">
        <w:rPr>
          <w:rFonts w:hint="eastAsia"/>
        </w:rPr>
        <w:t>结构设计</w:t>
      </w:r>
      <w:bookmarkEnd w:id="11"/>
    </w:p>
    <w:p w:rsidR="00E67253" w:rsidRDefault="006E107F" w:rsidP="00E67253"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2562275" wp14:editId="4D74B347">
                <wp:simplePos x="0" y="0"/>
                <wp:positionH relativeFrom="column">
                  <wp:posOffset>2049154</wp:posOffset>
                </wp:positionH>
                <wp:positionV relativeFrom="paragraph">
                  <wp:posOffset>108394</wp:posOffset>
                </wp:positionV>
                <wp:extent cx="45719" cy="286603"/>
                <wp:effectExtent l="19050" t="0" r="31115" b="37465"/>
                <wp:wrapNone/>
                <wp:docPr id="40" name="箭头: 下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719" cy="286603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2A47DE" id="箭头: 下 40" o:spid="_x0000_s1026" type="#_x0000_t67" style="position:absolute;left:0;text-align:left;margin-left:161.35pt;margin-top:8.55pt;width:3.6pt;height:22.55pt;z-index:2516920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" adj="19877" fillcolor="#4f81bd [3204]" strokecolor="#243f60 [1604]" strokeweight="2pt"/>
            </w:pict>
          </mc:Fallback>
        </mc:AlternateContent>
      </w:r>
    </w:p>
    <w:p w:rsidR="00E67253" w:rsidRPr="00E67253" w:rsidRDefault="00546079" w:rsidP="00E67253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1AEB92E" wp14:editId="3702FEDD">
                <wp:simplePos x="0" y="0"/>
                <wp:positionH relativeFrom="column">
                  <wp:posOffset>717389</wp:posOffset>
                </wp:positionH>
                <wp:positionV relativeFrom="paragraph">
                  <wp:posOffset>196850</wp:posOffset>
                </wp:positionV>
                <wp:extent cx="655093" cy="269875"/>
                <wp:effectExtent l="0" t="0" r="12065" b="15875"/>
                <wp:wrapNone/>
                <wp:docPr id="18" name="流程图: 过程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5093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1AEB92E" id="流程图: 过程 18" o:spid="_x0000_s1042" type="#_x0000_t109" style="position:absolute;left:0;text-align:left;margin-left:56.5pt;margin-top:15.5pt;width:51.6pt;height:21.2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1</w:t>
                      </w:r>
                    </w:p>
                  </w:txbxContent>
                </v:textbox>
              </v:shape>
            </w:pict>
          </mc:Fallback>
        </mc:AlternateContent>
      </w:r>
      <w:r w:rsidR="00E67253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CA41F6B" wp14:editId="4F563226">
                <wp:simplePos x="0" y="0"/>
                <wp:positionH relativeFrom="column">
                  <wp:posOffset>65598</wp:posOffset>
                </wp:positionH>
                <wp:positionV relativeFrom="paragraph">
                  <wp:posOffset>83958</wp:posOffset>
                </wp:positionV>
                <wp:extent cx="1335819" cy="1295815"/>
                <wp:effectExtent l="0" t="0" r="17145" b="19050"/>
                <wp:wrapNone/>
                <wp:docPr id="28" name="流程图: 过程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5819" cy="129581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F2200" w:rsidRDefault="004F45F3" w:rsidP="00BD3E7B">
                            <w:pPr>
                              <w:jc w:val="left"/>
                            </w:pPr>
                            <w:proofErr w:type="spellStart"/>
                            <w:r>
                              <w:t>C</w:t>
                            </w:r>
                            <w:r>
                              <w:rPr>
                                <w:rFonts w:hint="eastAsia"/>
                              </w:rPr>
                              <w:t>lient</w:t>
                            </w:r>
                            <w:r>
                              <w:t>Mgr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A41F6B" id="流程图: 过程 28" o:spid="_x0000_s1043" type="#_x0000_t109" style="position:absolute;left:0;text-align:left;margin-left:5.15pt;margin-top:6.6pt;width:105.2pt;height:102.05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" fillcolor="#4f81bd [3204]" strokecolor="#243f60 [1604]" strokeweight="2pt">
                <v:textbox>
                  <w:txbxContent>
                    <w:p w:rsidR="00EF2200" w:rsidRDefault="004F45F3" w:rsidP="00BD3E7B">
                      <w:pPr>
                        <w:jc w:val="left"/>
                      </w:pPr>
                      <w:proofErr w:type="spellStart"/>
                      <w:r>
                        <w:t>C</w:t>
                      </w:r>
                      <w:r>
                        <w:rPr>
                          <w:rFonts w:hint="eastAsia"/>
                        </w:rPr>
                        <w:t>lient</w:t>
                      </w:r>
                      <w:r>
                        <w:t>Mgr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A04F6E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5D7355BF" wp14:editId="2CAD67DD">
                <wp:simplePos x="0" y="0"/>
                <wp:positionH relativeFrom="column">
                  <wp:posOffset>4855191</wp:posOffset>
                </wp:positionH>
                <wp:positionV relativeFrom="paragraph">
                  <wp:posOffset>142060</wp:posOffset>
                </wp:positionV>
                <wp:extent cx="846161" cy="758190"/>
                <wp:effectExtent l="0" t="0" r="11430" b="22860"/>
                <wp:wrapNone/>
                <wp:docPr id="34" name="流程图: 过程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46161" cy="75819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67253" w:rsidRDefault="000F27DF" w:rsidP="0031103F">
                            <w:pPr>
                              <w:jc w:val="center"/>
                            </w:pPr>
                            <w:r>
                              <w:t>Handle</w:t>
                            </w:r>
                          </w:p>
                          <w:p w:rsidR="000F27DF" w:rsidRDefault="000F27DF" w:rsidP="0031103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r>
                              <w:t>nterfac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355BF" id="流程图: 过程 34" o:spid="_x0000_s1044" type="#_x0000_t109" style="position:absolute;left:0;text-align:left;margin-left:382.3pt;margin-top:11.2pt;width:66.65pt;height:59.7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" fillcolor="#4f81bd [3204]" strokecolor="#243f60 [1604]" strokeweight="2pt">
                <v:textbox>
                  <w:txbxContent>
                    <w:p w:rsidR="00E67253" w:rsidRDefault="000F27DF" w:rsidP="0031103F">
                      <w:pPr>
                        <w:jc w:val="center"/>
                      </w:pPr>
                      <w:r>
                        <w:t>Handle</w:t>
                      </w:r>
                    </w:p>
                    <w:p w:rsidR="000F27DF" w:rsidRDefault="000F27DF" w:rsidP="0031103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i</w:t>
                      </w:r>
                      <w:r>
                        <w:t>nterface</w:t>
                      </w:r>
                    </w:p>
                  </w:txbxContent>
                </v:textbox>
              </v:shape>
            </w:pict>
          </mc:Fallback>
        </mc:AlternateContent>
      </w:r>
      <w:r w:rsidR="0063771F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19B297C8" wp14:editId="73759BF6">
                <wp:simplePos x="0" y="0"/>
                <wp:positionH relativeFrom="column">
                  <wp:posOffset>2425890</wp:posOffset>
                </wp:positionH>
                <wp:positionV relativeFrom="paragraph">
                  <wp:posOffset>160476</wp:posOffset>
                </wp:positionV>
                <wp:extent cx="495129" cy="45719"/>
                <wp:effectExtent l="0" t="19050" r="38735" b="31115"/>
                <wp:wrapNone/>
                <wp:docPr id="32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5129" cy="4571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FE9DC1" id="右箭头 32" o:spid="_x0000_s1026" type="#_x0000_t13" style="position:absolute;left:0;text-align:left;margin-left:191pt;margin-top:12.65pt;width:39pt;height:3.6pt;z-index:251651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" adj="20603" fillcolor="#4f81bd [3204]" strokecolor="#243f60 [1604]" strokeweight="2pt"/>
            </w:pict>
          </mc:Fallback>
        </mc:AlternateContent>
      </w:r>
      <w:r w:rsidR="00665AE7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3120" behindDoc="0" locked="0" layoutInCell="1" allowOverlap="1" wp14:anchorId="1640D0EE" wp14:editId="4F9BE4F2">
                <wp:simplePos x="0" y="0"/>
                <wp:positionH relativeFrom="column">
                  <wp:posOffset>2951328</wp:posOffset>
                </wp:positionH>
                <wp:positionV relativeFrom="paragraph">
                  <wp:posOffset>128412</wp:posOffset>
                </wp:positionV>
                <wp:extent cx="1405720" cy="793627"/>
                <wp:effectExtent l="0" t="0" r="23495" b="26035"/>
                <wp:wrapNone/>
                <wp:docPr id="33" name="流程图: 过程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5720" cy="793627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1103F" w:rsidRDefault="0063771F" w:rsidP="005872B6">
                            <w:r>
                              <w:t>Io handle thread</w:t>
                            </w:r>
                          </w:p>
                          <w:p w:rsidR="0063771F" w:rsidRDefault="0063771F" w:rsidP="005872B6">
                            <w:r>
                              <w:t>Service handle threa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40D0EE" id="流程图: 过程 33" o:spid="_x0000_s1045" type="#_x0000_t109" style="position:absolute;left:0;text-align:left;margin-left:232.4pt;margin-top:10.1pt;width:110.7pt;height:62.5pt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" fillcolor="#4f81bd [3204]" strokecolor="#243f60 [1604]" strokeweight="2pt">
                <v:textbox>
                  <w:txbxContent>
                    <w:p w:rsidR="0031103F" w:rsidRDefault="0063771F" w:rsidP="005872B6">
                      <w:r>
                        <w:t>Io handle thread</w:t>
                      </w:r>
                    </w:p>
                    <w:p w:rsidR="0063771F" w:rsidRDefault="0063771F" w:rsidP="005872B6">
                      <w:r>
                        <w:t>Service handle thread</w:t>
                      </w:r>
                    </w:p>
                  </w:txbxContent>
                </v:textbox>
              </v:shape>
            </w:pict>
          </mc:Fallback>
        </mc:AlternateContent>
      </w:r>
      <w:r w:rsidR="0054607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 wp14:anchorId="34A061CC" wp14:editId="07D4B0D2">
                <wp:simplePos x="0" y="0"/>
                <wp:positionH relativeFrom="column">
                  <wp:posOffset>1409130</wp:posOffset>
                </wp:positionH>
                <wp:positionV relativeFrom="paragraph">
                  <wp:posOffset>19230</wp:posOffset>
                </wp:positionV>
                <wp:extent cx="1003111" cy="269875"/>
                <wp:effectExtent l="0" t="0" r="26035" b="15875"/>
                <wp:wrapNone/>
                <wp:docPr id="29" name="流程图: 过程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03111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D72504" w:rsidP="00BD3E7B">
                            <w:pPr>
                              <w:jc w:val="center"/>
                            </w:pPr>
                            <w:r>
                              <w:t>Client</w:t>
                            </w:r>
                            <w:r w:rsidR="00546079"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4A061CC" id="流程图: 过程 29" o:spid="_x0000_s1046" type="#_x0000_t109" style="position:absolute;left:0;text-align:left;margin-left:110.95pt;margin-top:1.5pt;width:79pt;height:21.25pt;z-index:251646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" fillcolor="#4f81bd [3204]" strokecolor="#243f60 [1604]" strokeweight="2pt">
                <v:textbox>
                  <w:txbxContent>
                    <w:p w:rsidR="00BD3E7B" w:rsidRDefault="00D72504" w:rsidP="00BD3E7B">
                      <w:pPr>
                        <w:jc w:val="center"/>
                      </w:pPr>
                      <w:r>
                        <w:t>Client</w:t>
                      </w:r>
                      <w:r w:rsidR="00546079"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D72504" w:rsidP="00A04F6E"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7B05512" wp14:editId="02BC73FA">
                <wp:simplePos x="0" y="0"/>
                <wp:positionH relativeFrom="column">
                  <wp:posOffset>717389</wp:posOffset>
                </wp:positionH>
                <wp:positionV relativeFrom="paragraph">
                  <wp:posOffset>182245</wp:posOffset>
                </wp:positionV>
                <wp:extent cx="682388" cy="269875"/>
                <wp:effectExtent l="0" t="0" r="22860" b="15875"/>
                <wp:wrapNone/>
                <wp:docPr id="19" name="流程图: 过程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2388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37B05512" id="流程图: 过程 19" o:spid="_x0000_s1047" type="#_x0000_t109" style="position:absolute;left:0;text-align:left;margin-left:56.5pt;margin-top:14.35pt;width:53.75pt;height:21.25pt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2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0F27DF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6F087A2" wp14:editId="049046F8">
                <wp:simplePos x="0" y="0"/>
                <wp:positionH relativeFrom="column">
                  <wp:posOffset>4382770</wp:posOffset>
                </wp:positionH>
                <wp:positionV relativeFrom="paragraph">
                  <wp:posOffset>93819</wp:posOffset>
                </wp:positionV>
                <wp:extent cx="461010" cy="46767"/>
                <wp:effectExtent l="0" t="19050" r="34290" b="29845"/>
                <wp:wrapNone/>
                <wp:docPr id="35" name="右箭头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61010" cy="46767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2A9B20" id="右箭头 35" o:spid="_x0000_s1026" type="#_x0000_t13" style="position:absolute;left:0;text-align:left;margin-left:345.1pt;margin-top:7.4pt;width:36.3pt;height:3.7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" adj="20504" fillcolor="#4f81bd [3204]" strokecolor="#243f60 [1604]" strokeweight="2pt"/>
            </w:pict>
          </mc:Fallback>
        </mc:AlternateContent>
      </w:r>
    </w:p>
    <w:p w:rsidR="00BD3E7B" w:rsidRDefault="00546079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024" behindDoc="0" locked="0" layoutInCell="1" allowOverlap="1" wp14:anchorId="2D716B67" wp14:editId="7332178C">
                <wp:simplePos x="0" y="0"/>
                <wp:positionH relativeFrom="column">
                  <wp:posOffset>1429603</wp:posOffset>
                </wp:positionH>
                <wp:positionV relativeFrom="paragraph">
                  <wp:posOffset>148201</wp:posOffset>
                </wp:positionV>
                <wp:extent cx="1023582" cy="269875"/>
                <wp:effectExtent l="0" t="0" r="24765" b="15875"/>
                <wp:wrapNone/>
                <wp:docPr id="31" name="流程图: 过程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3582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D3E7B" w:rsidRDefault="00546079" w:rsidP="00BD3E7B">
                            <w:pPr>
                              <w:jc w:val="center"/>
                            </w:pPr>
                            <w:r>
                              <w:t>C</w:t>
                            </w:r>
                            <w:r w:rsidR="00D72504">
                              <w:t>lient</w:t>
                            </w:r>
                            <w:r>
                              <w:t>/connec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D716B67" id="流程图: 过程 31" o:spid="_x0000_s1048" type="#_x0000_t109" style="position:absolute;left:0;text-align:left;margin-left:112.55pt;margin-top:11.65pt;width:80.6pt;height:21.25pt;z-index:2516490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" fillcolor="#4f81bd [3204]" strokecolor="#243f60 [1604]" strokeweight="2pt">
                <v:textbox>
                  <w:txbxContent>
                    <w:p w:rsidR="00BD3E7B" w:rsidRDefault="00546079" w:rsidP="00BD3E7B">
                      <w:pPr>
                        <w:jc w:val="center"/>
                      </w:pPr>
                      <w:r>
                        <w:t>C</w:t>
                      </w:r>
                      <w:r w:rsidR="00D72504">
                        <w:t>lient</w:t>
                      </w:r>
                      <w:r>
                        <w:t>/connect</w:t>
                      </w:r>
                    </w:p>
                  </w:txbxContent>
                </v:textbox>
              </v:shape>
            </w:pict>
          </mc:Fallback>
        </mc:AlternateContent>
      </w:r>
      <w:r w:rsidRPr="00D72504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11A716B" wp14:editId="6E7DCF57">
                <wp:simplePos x="0" y="0"/>
                <wp:positionH relativeFrom="column">
                  <wp:posOffset>711674</wp:posOffset>
                </wp:positionH>
                <wp:positionV relativeFrom="paragraph">
                  <wp:posOffset>154940</wp:posOffset>
                </wp:positionV>
                <wp:extent cx="681980" cy="269875"/>
                <wp:effectExtent l="0" t="0" r="23495" b="15875"/>
                <wp:wrapNone/>
                <wp:docPr id="20" name="流程图: 过程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1980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72504" w:rsidRDefault="00D72504" w:rsidP="00D72504">
                            <w:pPr>
                              <w:jc w:val="center"/>
                            </w:pPr>
                            <w:r>
                              <w:t>Router</w:t>
                            </w:r>
                            <w:r>
                              <w:rPr>
                                <w:rFonts w:hint="eastAsia"/>
                              </w:rPr>
                              <w:t xml:space="preserve"> 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11A716B" id="流程图: 过程 20" o:spid="_x0000_s1049" type="#_x0000_t109" style="position:absolute;left:0;text-align:left;margin-left:56.05pt;margin-top:12.2pt;width:53.7pt;height:21.2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" fillcolor="#4f81bd [3204]" strokecolor="#243f60 [1604]" strokeweight="2pt">
                <v:textbox>
                  <w:txbxContent>
                    <w:p w:rsidR="00D72504" w:rsidRDefault="00D72504" w:rsidP="00D72504">
                      <w:pPr>
                        <w:jc w:val="center"/>
                      </w:pPr>
                      <w:r>
                        <w:t>Router</w:t>
                      </w:r>
                      <w:r>
                        <w:rPr>
                          <w:rFonts w:hint="eastAsia"/>
                        </w:rPr>
                        <w:t xml:space="preserve"> n</w:t>
                      </w:r>
                    </w:p>
                  </w:txbxContent>
                </v:textbox>
              </v:shape>
            </w:pict>
          </mc:Fallback>
        </mc:AlternateContent>
      </w:r>
    </w:p>
    <w:p w:rsidR="00BD3E7B" w:rsidRDefault="003A2381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7251A8A" wp14:editId="0577D75C">
                <wp:simplePos x="0" y="0"/>
                <wp:positionH relativeFrom="column">
                  <wp:posOffset>2479201</wp:posOffset>
                </wp:positionH>
                <wp:positionV relativeFrom="paragraph">
                  <wp:posOffset>71755</wp:posOffset>
                </wp:positionV>
                <wp:extent cx="461010" cy="45085"/>
                <wp:effectExtent l="0" t="19050" r="34290" b="31115"/>
                <wp:wrapNone/>
                <wp:docPr id="23" name="右箭头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1010" cy="45085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6251B1D" id="右箭头 32" o:spid="_x0000_s1026" type="#_x0000_t13" style="position:absolute;left:0;text-align:left;margin-left:195.2pt;margin-top:5.65pt;width:36.3pt;height:3.55pt;z-index:2516838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" adj="20544" fillcolor="#4f81bd [3204]" strokecolor="#243f60 [1604]" strokeweight="2pt"/>
            </w:pict>
          </mc:Fallback>
        </mc:AlternateContent>
      </w:r>
    </w:p>
    <w:p w:rsidR="00BD3E7B" w:rsidRDefault="007F784F" w:rsidP="00A04F6E"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75816</wp:posOffset>
                </wp:positionH>
                <wp:positionV relativeFrom="paragraph">
                  <wp:posOffset>43966</wp:posOffset>
                </wp:positionV>
                <wp:extent cx="45719" cy="308496"/>
                <wp:effectExtent l="19050" t="19050" r="31115" b="15875"/>
                <wp:wrapNone/>
                <wp:docPr id="39" name="箭头: 下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45719" cy="308496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C1B1D" w:rsidRDefault="00EC1B1D" w:rsidP="00EC1B1D">
                            <w:pPr>
                              <w:jc w:val="center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t>hi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箭头: 下 39" o:spid="_x0000_s1050" type="#_x0000_t67" style="position:absolute;left:0;text-align:left;margin-left:163.45pt;margin-top:3.45pt;width:3.6pt;height:24.3pt;flip:y;z-index:2516899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" adj="19999" fillcolor="#4f81bd [3204]" strokecolor="#243f60 [1604]" strokeweight="2pt">
                <v:textbox>
                  <w:txbxContent>
                    <w:p w:rsidR="00EC1B1D" w:rsidRDefault="00EC1B1D" w:rsidP="00EC1B1D">
                      <w:pPr>
                        <w:jc w:val="center"/>
                      </w:pPr>
                      <w:proofErr w:type="spellStart"/>
                      <w:r>
                        <w:rPr>
                          <w:rFonts w:hint="eastAsia"/>
                        </w:rPr>
                        <w:t>s</w:t>
                      </w:r>
                      <w:r>
                        <w:t>hi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0F27DF" w:rsidRDefault="001170C0" w:rsidP="00A04F6E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024777C" wp14:editId="62088937">
                <wp:simplePos x="0" y="0"/>
                <wp:positionH relativeFrom="column">
                  <wp:posOffset>1429385</wp:posOffset>
                </wp:positionH>
                <wp:positionV relativeFrom="paragraph">
                  <wp:posOffset>184311</wp:posOffset>
                </wp:positionV>
                <wp:extent cx="1221105" cy="269875"/>
                <wp:effectExtent l="0" t="0" r="17145" b="15875"/>
                <wp:wrapNone/>
                <wp:docPr id="38" name="流程图: 过程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1105" cy="2698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665AE7" w:rsidRDefault="00665AE7" w:rsidP="00665AE7">
                            <w:pPr>
                              <w:jc w:val="center"/>
                            </w:pPr>
                            <w:r>
                              <w:t>Slave thread event</w:t>
                            </w:r>
                          </w:p>
                          <w:p w:rsidR="00665AE7" w:rsidRDefault="00665AE7" w:rsidP="00665AE7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024777C" id="流程图: 过程 38" o:spid="_x0000_s1051" type="#_x0000_t109" style="position:absolute;left:0;text-align:left;margin-left:112.55pt;margin-top:14.5pt;width:96.15pt;height:21.25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" fillcolor="#4f81bd [3204]" strokecolor="#243f60 [1604]" strokeweight="2pt">
                <v:textbox>
                  <w:txbxContent>
                    <w:p w:rsidR="00665AE7" w:rsidRDefault="00665AE7" w:rsidP="00665AE7">
                      <w:pPr>
                        <w:jc w:val="center"/>
                      </w:pPr>
                      <w:r>
                        <w:t>Slave thread event</w:t>
                      </w:r>
                    </w:p>
                    <w:p w:rsidR="00665AE7" w:rsidRDefault="00665AE7" w:rsidP="00665AE7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</w:p>
    <w:p w:rsidR="00A67CFC" w:rsidRPr="00A04F6E" w:rsidRDefault="00A67CFC" w:rsidP="00A04F6E"/>
    <w:p w:rsidR="00352DB4" w:rsidRDefault="00F06308" w:rsidP="007B69FD">
      <w:pPr>
        <w:pStyle w:val="2"/>
        <w:numPr>
          <w:ilvl w:val="0"/>
          <w:numId w:val="11"/>
        </w:numPr>
      </w:pPr>
      <w:bookmarkStart w:id="12" w:name="_Toc26132137"/>
      <w:r>
        <w:rPr>
          <w:rFonts w:hint="eastAsia"/>
        </w:rPr>
        <w:t>概要设计</w:t>
      </w:r>
      <w:bookmarkEnd w:id="12"/>
    </w:p>
    <w:p w:rsidR="00222B74" w:rsidRDefault="000B06DF" w:rsidP="009A0885">
      <w:proofErr w:type="spellStart"/>
      <w:r>
        <w:rPr>
          <w:rFonts w:hint="eastAsia"/>
        </w:rPr>
        <w:t>ClientMgr</w:t>
      </w:r>
      <w:proofErr w:type="spellEnd"/>
      <w:r>
        <w:rPr>
          <w:rFonts w:hint="eastAsia"/>
        </w:rPr>
        <w:t>启动的时候</w:t>
      </w:r>
      <w:r w:rsidR="000C0A49">
        <w:rPr>
          <w:rFonts w:hint="eastAsia"/>
        </w:rPr>
        <w:t>将所有的</w:t>
      </w:r>
      <w:r w:rsidR="001D5382">
        <w:rPr>
          <w:rFonts w:hint="eastAsia"/>
        </w:rPr>
        <w:t>客户端做一个</w:t>
      </w:r>
      <w:r w:rsidR="001D5382">
        <w:rPr>
          <w:rFonts w:hint="eastAsia"/>
        </w:rPr>
        <w:t>connect</w:t>
      </w:r>
      <w:r w:rsidR="001D5382">
        <w:rPr>
          <w:rFonts w:hint="eastAsia"/>
        </w:rPr>
        <w:t>连接。</w:t>
      </w:r>
      <w:r w:rsidR="00DF5096">
        <w:rPr>
          <w:rFonts w:hint="eastAsia"/>
        </w:rPr>
        <w:t>连接之后生成一个</w:t>
      </w:r>
      <w:r w:rsidR="00DF5096">
        <w:rPr>
          <w:rFonts w:hint="eastAsia"/>
        </w:rPr>
        <w:t>connect</w:t>
      </w:r>
      <w:r w:rsidR="00DF5096">
        <w:rPr>
          <w:rFonts w:hint="eastAsia"/>
        </w:rPr>
        <w:t>对象。</w:t>
      </w:r>
      <w:r w:rsidR="00F40E0E">
        <w:rPr>
          <w:rFonts w:hint="eastAsia"/>
        </w:rPr>
        <w:t>并注册事件。</w:t>
      </w:r>
      <w:r w:rsidR="00B92FE9">
        <w:rPr>
          <w:rFonts w:hint="eastAsia"/>
        </w:rPr>
        <w:t>如果没有连接成功的，</w:t>
      </w:r>
      <w:r w:rsidR="004D7EAF">
        <w:rPr>
          <w:rFonts w:hint="eastAsia"/>
        </w:rPr>
        <w:t>会启动一个定时任务，</w:t>
      </w:r>
      <w:r w:rsidR="004D7EAF">
        <w:rPr>
          <w:rFonts w:hint="eastAsia"/>
        </w:rPr>
        <w:t>1</w:t>
      </w:r>
      <w:r w:rsidR="004D7EAF">
        <w:rPr>
          <w:rFonts w:hint="eastAsia"/>
        </w:rPr>
        <w:t>秒钟进行一次重连</w:t>
      </w:r>
      <w:r w:rsidR="00B92FE9">
        <w:rPr>
          <w:rFonts w:hint="eastAsia"/>
        </w:rPr>
        <w:t>。</w:t>
      </w:r>
      <w:r w:rsidR="00051F1C">
        <w:rPr>
          <w:rFonts w:hint="eastAsia"/>
        </w:rPr>
        <w:t>同时也会启动一个定时任务，定期发送心跳包。</w:t>
      </w:r>
    </w:p>
    <w:p w:rsidR="00C01EB6" w:rsidRDefault="00C01EB6" w:rsidP="009A0885">
      <w:pPr>
        <w:rPr>
          <w:color w:val="FF0000"/>
        </w:rPr>
      </w:pPr>
    </w:p>
    <w:p w:rsidR="006A6FC1" w:rsidRDefault="004A4DE4" w:rsidP="00DD486A">
      <w:pPr>
        <w:pStyle w:val="2"/>
        <w:numPr>
          <w:ilvl w:val="0"/>
          <w:numId w:val="13"/>
        </w:numPr>
      </w:pPr>
      <w:bookmarkStart w:id="13" w:name="_Toc26132138"/>
      <w:r>
        <w:rPr>
          <w:rFonts w:hint="eastAsia"/>
        </w:rPr>
        <w:t>异步调用根本</w:t>
      </w:r>
      <w:bookmarkEnd w:id="13"/>
    </w:p>
    <w:p w:rsidR="006625E0" w:rsidRDefault="00A70169" w:rsidP="006625E0">
      <w:r>
        <w:rPr>
          <w:rFonts w:hint="eastAsia"/>
        </w:rPr>
        <w:t>需要</w:t>
      </w:r>
      <w:r w:rsidR="0086332E">
        <w:rPr>
          <w:rFonts w:hint="eastAsia"/>
        </w:rPr>
        <w:t>在</w:t>
      </w:r>
      <w:r w:rsidR="00926A72">
        <w:rPr>
          <w:rFonts w:hint="eastAsia"/>
        </w:rPr>
        <w:t>message</w:t>
      </w:r>
      <w:r w:rsidR="00A6078B">
        <w:rPr>
          <w:rFonts w:hint="eastAsia"/>
        </w:rPr>
        <w:t>中保存</w:t>
      </w:r>
      <w:r w:rsidR="006E276C">
        <w:rPr>
          <w:rFonts w:hint="eastAsia"/>
        </w:rPr>
        <w:t>一个</w:t>
      </w:r>
      <w:r w:rsidR="00A15D2F">
        <w:rPr>
          <w:rFonts w:hint="eastAsia"/>
        </w:rPr>
        <w:t>协议</w:t>
      </w:r>
      <w:r w:rsidR="006E276C">
        <w:rPr>
          <w:rFonts w:hint="eastAsia"/>
        </w:rPr>
        <w:t>请求的</w:t>
      </w:r>
      <w:proofErr w:type="spellStart"/>
      <w:r w:rsidR="006E276C">
        <w:rPr>
          <w:rFonts w:hint="eastAsia"/>
        </w:rPr>
        <w:t>request_id</w:t>
      </w:r>
      <w:proofErr w:type="spellEnd"/>
      <w:r w:rsidR="000C6AC6">
        <w:rPr>
          <w:rFonts w:hint="eastAsia"/>
        </w:rPr>
        <w:t>，</w:t>
      </w:r>
      <w:r w:rsidR="00716D35">
        <w:rPr>
          <w:rFonts w:hint="eastAsia"/>
        </w:rPr>
        <w:t>循环</w:t>
      </w:r>
      <w:r w:rsidR="00D5560D">
        <w:rPr>
          <w:rFonts w:hint="eastAsia"/>
        </w:rPr>
        <w:t>遍历</w:t>
      </w:r>
      <w:r w:rsidR="00716D35">
        <w:rPr>
          <w:rFonts w:hint="eastAsia"/>
        </w:rPr>
        <w:t>timer</w:t>
      </w:r>
      <w:r w:rsidR="00716D35">
        <w:rPr>
          <w:rFonts w:hint="eastAsia"/>
        </w:rPr>
        <w:t>的时候才知道是否已经超时，如果超时则删除对应的请求。</w:t>
      </w:r>
      <w:r w:rsidR="00EA292C">
        <w:rPr>
          <w:rFonts w:hint="eastAsia"/>
        </w:rPr>
        <w:t>（如</w:t>
      </w:r>
      <w:r w:rsidR="001C6B6F">
        <w:rPr>
          <w:rFonts w:hint="eastAsia"/>
        </w:rPr>
        <w:t>rapid</w:t>
      </w:r>
      <w:r w:rsidR="00EA292C">
        <w:rPr>
          <w:rFonts w:hint="eastAsia"/>
        </w:rPr>
        <w:t>协议）</w:t>
      </w:r>
    </w:p>
    <w:p w:rsidR="00660D74" w:rsidRDefault="00660D74" w:rsidP="006625E0"/>
    <w:p w:rsidR="005A3ACE" w:rsidRDefault="005A3ACE" w:rsidP="006625E0">
      <w:r>
        <w:rPr>
          <w:rFonts w:hint="eastAsia"/>
        </w:rPr>
        <w:t>如果超时之后</w:t>
      </w:r>
      <w:r w:rsidR="005B15E9">
        <w:rPr>
          <w:rFonts w:hint="eastAsia"/>
        </w:rPr>
        <w:t>请求又回来了，因为之前保存的</w:t>
      </w:r>
      <w:r w:rsidR="005B15E9">
        <w:rPr>
          <w:rFonts w:hint="eastAsia"/>
        </w:rPr>
        <w:t>map</w:t>
      </w:r>
      <w:r w:rsidR="005B15E9">
        <w:rPr>
          <w:rFonts w:hint="eastAsia"/>
        </w:rPr>
        <w:t>里面发现没有了，则说明已经超时了，给个</w:t>
      </w:r>
      <w:r w:rsidR="005B15E9">
        <w:rPr>
          <w:rFonts w:hint="eastAsia"/>
        </w:rPr>
        <w:t>warning</w:t>
      </w:r>
      <w:r w:rsidR="00102B77">
        <w:t>/info/trace</w:t>
      </w:r>
      <w:r w:rsidR="003F0B14">
        <w:rPr>
          <w:rFonts w:hint="eastAsia"/>
        </w:rPr>
        <w:t>。</w:t>
      </w:r>
    </w:p>
    <w:p w:rsidR="00F76516" w:rsidRDefault="00F76516" w:rsidP="006625E0"/>
    <w:p w:rsidR="00F76516" w:rsidRDefault="006943E6" w:rsidP="006625E0">
      <w:r>
        <w:rPr>
          <w:rFonts w:hint="eastAsia"/>
        </w:rPr>
        <w:t>对于普通的</w:t>
      </w:r>
      <w:r>
        <w:rPr>
          <w:rFonts w:hint="eastAsia"/>
        </w:rPr>
        <w:t>http</w:t>
      </w:r>
      <w:r>
        <w:rPr>
          <w:rFonts w:hint="eastAsia"/>
        </w:rPr>
        <w:t>请求</w:t>
      </w:r>
      <w:r w:rsidR="008C3F90">
        <w:rPr>
          <w:rFonts w:hint="eastAsia"/>
        </w:rPr>
        <w:t>，没有唯一</w:t>
      </w:r>
      <w:r w:rsidR="008C3F90">
        <w:rPr>
          <w:rFonts w:hint="eastAsia"/>
        </w:rPr>
        <w:t>id</w:t>
      </w:r>
      <w:r w:rsidR="00DD2CCB">
        <w:rPr>
          <w:rFonts w:hint="eastAsia"/>
        </w:rPr>
        <w:t>，无法</w:t>
      </w:r>
      <w:r w:rsidR="0004205E">
        <w:rPr>
          <w:rFonts w:hint="eastAsia"/>
        </w:rPr>
        <w:t>进行异步调用</w:t>
      </w:r>
      <w:r w:rsidR="00DD2CCB">
        <w:rPr>
          <w:rFonts w:hint="eastAsia"/>
        </w:rPr>
        <w:t>，</w:t>
      </w:r>
      <w:r w:rsidR="0004205E">
        <w:rPr>
          <w:rFonts w:hint="eastAsia"/>
        </w:rPr>
        <w:t>只能同步发送消息</w:t>
      </w:r>
      <w:r w:rsidR="0068369B">
        <w:rPr>
          <w:rFonts w:hint="eastAsia"/>
        </w:rPr>
        <w:t>。</w:t>
      </w:r>
    </w:p>
    <w:p w:rsidR="00EB7CEE" w:rsidRDefault="00EB7CEE" w:rsidP="006625E0">
      <w:r>
        <w:rPr>
          <w:rFonts w:hint="eastAsia"/>
        </w:rPr>
        <w:t>对于</w:t>
      </w:r>
      <w:proofErr w:type="spellStart"/>
      <w:r>
        <w:rPr>
          <w:rFonts w:hint="eastAsia"/>
        </w:rPr>
        <w:t>redies</w:t>
      </w:r>
      <w:proofErr w:type="spellEnd"/>
      <w:r>
        <w:rPr>
          <w:rFonts w:hint="eastAsia"/>
        </w:rPr>
        <w:t>这种单线程</w:t>
      </w:r>
      <w:r>
        <w:rPr>
          <w:rFonts w:hint="eastAsia"/>
        </w:rPr>
        <w:t>server</w:t>
      </w:r>
      <w:r>
        <w:rPr>
          <w:rFonts w:hint="eastAsia"/>
        </w:rPr>
        <w:t>，如果以后实现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协议，则可以使用列表来保存，超时则删除列表的</w:t>
      </w:r>
      <w:r w:rsidR="00630580">
        <w:rPr>
          <w:rFonts w:hint="eastAsia"/>
        </w:rPr>
        <w:t>第</w:t>
      </w:r>
      <w:r>
        <w:rPr>
          <w:rFonts w:hint="eastAsia"/>
        </w:rPr>
        <w:t>一个元素。</w:t>
      </w:r>
      <w:r w:rsidR="00953338">
        <w:rPr>
          <w:rFonts w:hint="eastAsia"/>
        </w:rPr>
        <w:t>（或者超时就关闭连接）</w:t>
      </w:r>
    </w:p>
    <w:p w:rsidR="00601680" w:rsidRDefault="00601680" w:rsidP="00601680">
      <w:pPr>
        <w:pStyle w:val="1"/>
        <w:numPr>
          <w:ilvl w:val="0"/>
          <w:numId w:val="2"/>
        </w:numPr>
      </w:pPr>
      <w:bookmarkStart w:id="14" w:name="_Toc26132139"/>
      <w:proofErr w:type="gramStart"/>
      <w:r>
        <w:rPr>
          <w:rFonts w:hint="eastAsia"/>
        </w:rPr>
        <w:lastRenderedPageBreak/>
        <w:t>协程设计</w:t>
      </w:r>
      <w:bookmarkEnd w:id="14"/>
      <w:proofErr w:type="gramEnd"/>
    </w:p>
    <w:p w:rsidR="00D15110" w:rsidRDefault="004D52FC" w:rsidP="000A59D1">
      <w:proofErr w:type="gramStart"/>
      <w:r>
        <w:rPr>
          <w:rFonts w:hint="eastAsia"/>
        </w:rPr>
        <w:t>协程的</w:t>
      </w:r>
      <w:proofErr w:type="gramEnd"/>
      <w:r>
        <w:rPr>
          <w:rFonts w:hint="eastAsia"/>
        </w:rPr>
        <w:t>本质就是开辟一段</w:t>
      </w:r>
      <w:r w:rsidR="002F103A">
        <w:rPr>
          <w:rFonts w:hint="eastAsia"/>
        </w:rPr>
        <w:t>空间</w:t>
      </w:r>
      <w:r w:rsidR="00E543EC">
        <w:rPr>
          <w:rFonts w:hint="eastAsia"/>
        </w:rPr>
        <w:t>，</w:t>
      </w:r>
      <w:r w:rsidR="002F103A">
        <w:rPr>
          <w:rFonts w:hint="eastAsia"/>
        </w:rPr>
        <w:t>在这段</w:t>
      </w:r>
      <w:proofErr w:type="gramStart"/>
      <w:r w:rsidR="002F103A">
        <w:rPr>
          <w:rFonts w:hint="eastAsia"/>
        </w:rPr>
        <w:t>栈</w:t>
      </w:r>
      <w:proofErr w:type="gramEnd"/>
      <w:r w:rsidR="002F103A">
        <w:rPr>
          <w:rFonts w:hint="eastAsia"/>
        </w:rPr>
        <w:t>空间内</w:t>
      </w:r>
      <w:r w:rsidR="001317AB">
        <w:rPr>
          <w:rFonts w:hint="eastAsia"/>
        </w:rPr>
        <w:t>，使你的程序能正常运行</w:t>
      </w:r>
      <w:r w:rsidR="00621DCF">
        <w:rPr>
          <w:rFonts w:hint="eastAsia"/>
        </w:rPr>
        <w:t>，</w:t>
      </w:r>
      <w:r w:rsidR="00691472">
        <w:rPr>
          <w:rFonts w:hint="eastAsia"/>
        </w:rPr>
        <w:t>需要保证你的变量不要发生</w:t>
      </w:r>
      <w:proofErr w:type="gramStart"/>
      <w:r w:rsidR="00691472">
        <w:rPr>
          <w:rFonts w:hint="eastAsia"/>
        </w:rPr>
        <w:t>栈</w:t>
      </w:r>
      <w:proofErr w:type="gramEnd"/>
      <w:r w:rsidR="00691472">
        <w:rPr>
          <w:rFonts w:hint="eastAsia"/>
        </w:rPr>
        <w:t>溢出，</w:t>
      </w:r>
      <w:r w:rsidR="009C43B1">
        <w:rPr>
          <w:rFonts w:hint="eastAsia"/>
        </w:rPr>
        <w:t>切换出去之后保存</w:t>
      </w:r>
      <w:proofErr w:type="gramStart"/>
      <w:r w:rsidR="009C43B1">
        <w:rPr>
          <w:rFonts w:hint="eastAsia"/>
        </w:rPr>
        <w:t>栈</w:t>
      </w:r>
      <w:proofErr w:type="gramEnd"/>
      <w:r w:rsidR="009C43B1">
        <w:rPr>
          <w:rFonts w:hint="eastAsia"/>
        </w:rPr>
        <w:t>空间，</w:t>
      </w:r>
      <w:proofErr w:type="gramStart"/>
      <w:r w:rsidR="009C43B1">
        <w:rPr>
          <w:rFonts w:hint="eastAsia"/>
        </w:rPr>
        <w:t>切回来</w:t>
      </w:r>
      <w:proofErr w:type="gramEnd"/>
      <w:r w:rsidR="009C43B1">
        <w:rPr>
          <w:rFonts w:hint="eastAsia"/>
        </w:rPr>
        <w:t>之后恢复</w:t>
      </w:r>
      <w:proofErr w:type="gramStart"/>
      <w:r w:rsidR="009C43B1">
        <w:rPr>
          <w:rFonts w:hint="eastAsia"/>
        </w:rPr>
        <w:t>栈</w:t>
      </w:r>
      <w:proofErr w:type="gramEnd"/>
      <w:r w:rsidR="009C43B1">
        <w:rPr>
          <w:rFonts w:hint="eastAsia"/>
        </w:rPr>
        <w:t>空间</w:t>
      </w:r>
    </w:p>
    <w:p w:rsidR="004D52FC" w:rsidRDefault="00E543EC" w:rsidP="000A59D1">
      <w:r>
        <w:rPr>
          <w:rFonts w:hint="eastAsia"/>
        </w:rPr>
        <w:t>当发生阻塞操作时</w:t>
      </w:r>
      <w:r w:rsidR="00C80BC7">
        <w:rPr>
          <w:rFonts w:hint="eastAsia"/>
        </w:rPr>
        <w:t>，</w:t>
      </w:r>
      <w:r w:rsidR="00D105CB">
        <w:rPr>
          <w:rFonts w:hint="eastAsia"/>
        </w:rPr>
        <w:t>切出协程，切换到另外</w:t>
      </w:r>
      <w:proofErr w:type="gramStart"/>
      <w:r w:rsidR="0045298B">
        <w:rPr>
          <w:rFonts w:hint="eastAsia"/>
        </w:rPr>
        <w:t>一个协程</w:t>
      </w:r>
      <w:r w:rsidR="00D105CB">
        <w:rPr>
          <w:rFonts w:hint="eastAsia"/>
        </w:rPr>
        <w:t>去</w:t>
      </w:r>
      <w:proofErr w:type="gramEnd"/>
      <w:r w:rsidR="00D105CB">
        <w:rPr>
          <w:rFonts w:hint="eastAsia"/>
        </w:rPr>
        <w:t>运行</w:t>
      </w:r>
      <w:r w:rsidR="00121508">
        <w:rPr>
          <w:rFonts w:hint="eastAsia"/>
        </w:rPr>
        <w:t>，</w:t>
      </w:r>
      <w:r w:rsidR="003F1AE4">
        <w:rPr>
          <w:rFonts w:hint="eastAsia"/>
        </w:rPr>
        <w:t>当阻塞的结果返回</w:t>
      </w:r>
      <w:r w:rsidR="003F1AE4">
        <w:rPr>
          <w:rFonts w:hint="eastAsia"/>
        </w:rPr>
        <w:t>/</w:t>
      </w:r>
      <w:r w:rsidR="003F1AE4">
        <w:rPr>
          <w:rFonts w:hint="eastAsia"/>
        </w:rPr>
        <w:t>或者超时的时候</w:t>
      </w:r>
      <w:r w:rsidR="0045298B">
        <w:rPr>
          <w:rFonts w:hint="eastAsia"/>
        </w:rPr>
        <w:t>，</w:t>
      </w:r>
      <w:proofErr w:type="gramStart"/>
      <w:r w:rsidR="0034416B">
        <w:rPr>
          <w:rFonts w:hint="eastAsia"/>
        </w:rPr>
        <w:t>切回协程</w:t>
      </w:r>
      <w:proofErr w:type="gramEnd"/>
      <w:r w:rsidR="0034416B">
        <w:rPr>
          <w:rFonts w:hint="eastAsia"/>
        </w:rPr>
        <w:t>处理</w:t>
      </w:r>
      <w:r w:rsidR="008E65C1">
        <w:rPr>
          <w:rFonts w:hint="eastAsia"/>
        </w:rPr>
        <w:t>。</w:t>
      </w:r>
    </w:p>
    <w:p w:rsidR="00085773" w:rsidRPr="004D52FC" w:rsidRDefault="00085773" w:rsidP="000A59D1"/>
    <w:p w:rsidR="005850E4" w:rsidRDefault="001456F0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hint="eastAsia"/>
        </w:rPr>
        <w:t>第一期</w:t>
      </w:r>
      <w:r>
        <w:rPr>
          <w:rFonts w:hint="eastAsia"/>
        </w:rPr>
        <w:t>v1.0</w:t>
      </w:r>
      <w:proofErr w:type="gramStart"/>
      <w:r w:rsidR="008A5503">
        <w:rPr>
          <w:rFonts w:hint="eastAsia"/>
        </w:rPr>
        <w:t>协程设计</w:t>
      </w:r>
      <w:proofErr w:type="gramEnd"/>
      <w:r w:rsidR="008A5503">
        <w:rPr>
          <w:rFonts w:hint="eastAsia"/>
        </w:rPr>
        <w:t>采用</w:t>
      </w:r>
      <w:proofErr w:type="spellStart"/>
      <w:r w:rsidR="00740B1D">
        <w:rPr>
          <w:rFonts w:hint="eastAsia"/>
        </w:rPr>
        <w:t>glibc</w:t>
      </w:r>
      <w:proofErr w:type="spellEnd"/>
      <w:r w:rsidR="00740B1D">
        <w:rPr>
          <w:rFonts w:hint="eastAsia"/>
        </w:rPr>
        <w:t>原始的</w:t>
      </w:r>
      <w:proofErr w:type="spellStart"/>
      <w:r w:rsidR="007F42C1">
        <w:rPr>
          <w:rFonts w:ascii="新宋体" w:eastAsia="新宋体" w:cs="新宋体"/>
          <w:color w:val="000000"/>
          <w:kern w:val="0"/>
          <w:sz w:val="19"/>
          <w:szCs w:val="19"/>
        </w:rPr>
        <w:t>makecontext</w:t>
      </w:r>
      <w:proofErr w:type="spellEnd"/>
      <w:r w:rsidR="007F42C1">
        <w:rPr>
          <w:rFonts w:ascii="新宋体" w:eastAsia="新宋体" w:cs="新宋体" w:hint="eastAsia"/>
          <w:color w:val="000000"/>
          <w:kern w:val="0"/>
          <w:sz w:val="19"/>
          <w:szCs w:val="19"/>
        </w:rPr>
        <w:t>和</w:t>
      </w:r>
      <w:proofErr w:type="spellStart"/>
      <w:r w:rsidR="007F42C1">
        <w:rPr>
          <w:rFonts w:ascii="新宋体" w:eastAsia="新宋体" w:cs="新宋体"/>
          <w:color w:val="000000"/>
          <w:kern w:val="0"/>
          <w:sz w:val="19"/>
          <w:szCs w:val="19"/>
        </w:rPr>
        <w:t>swapcontext</w:t>
      </w:r>
      <w:proofErr w:type="spellEnd"/>
      <w:r w:rsidR="007F42C1">
        <w:rPr>
          <w:rFonts w:ascii="新宋体" w:eastAsia="新宋体" w:cs="新宋体" w:hint="eastAsia"/>
          <w:color w:val="000000"/>
          <w:kern w:val="0"/>
          <w:sz w:val="19"/>
          <w:szCs w:val="19"/>
        </w:rPr>
        <w:t>来实现协程</w:t>
      </w:r>
      <w:r w:rsidR="0065108A">
        <w:rPr>
          <w:rFonts w:ascii="新宋体" w:eastAsia="新宋体" w:cs="新宋体" w:hint="eastAsia"/>
          <w:color w:val="000000"/>
          <w:kern w:val="0"/>
          <w:sz w:val="19"/>
          <w:szCs w:val="19"/>
        </w:rPr>
        <w:t>。</w:t>
      </w:r>
    </w:p>
    <w:p w:rsidR="00085773" w:rsidRDefault="00085773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</w:p>
    <w:p w:rsidR="006C21A3" w:rsidRDefault="006C21A3" w:rsidP="005850E4">
      <w:pPr>
        <w:rPr>
          <w:rFonts w:ascii="新宋体" w:eastAsia="新宋体" w:cs="新宋体"/>
          <w:color w:val="000000"/>
          <w:kern w:val="0"/>
          <w:sz w:val="19"/>
          <w:szCs w:val="19"/>
        </w:rPr>
      </w:pPr>
      <w:r>
        <w:rPr>
          <w:rFonts w:ascii="新宋体" w:eastAsia="新宋体" w:cs="新宋体" w:hint="eastAsia"/>
          <w:color w:val="000000"/>
          <w:kern w:val="0"/>
          <w:sz w:val="19"/>
          <w:szCs w:val="19"/>
        </w:rPr>
        <w:t>并且</w:t>
      </w:r>
      <w:r w:rsidR="00182948">
        <w:rPr>
          <w:rFonts w:ascii="新宋体" w:eastAsia="新宋体" w:cs="新宋体" w:hint="eastAsia"/>
          <w:color w:val="000000"/>
          <w:kern w:val="0"/>
          <w:sz w:val="19"/>
          <w:szCs w:val="19"/>
        </w:rPr>
        <w:t>最简单的实现</w:t>
      </w:r>
      <w:proofErr w:type="spellStart"/>
      <w:r w:rsidR="00182948">
        <w:rPr>
          <w:rFonts w:ascii="新宋体" w:eastAsia="新宋体" w:cs="新宋体" w:hint="eastAsia"/>
          <w:color w:val="000000"/>
          <w:kern w:val="0"/>
          <w:sz w:val="19"/>
          <w:szCs w:val="19"/>
        </w:rPr>
        <w:t>sendreceive</w:t>
      </w:r>
      <w:proofErr w:type="spellEnd"/>
      <w:r w:rsidR="007A4F00">
        <w:rPr>
          <w:rFonts w:ascii="新宋体" w:eastAsia="新宋体" w:cs="新宋体" w:hint="eastAsia"/>
          <w:color w:val="000000"/>
          <w:kern w:val="0"/>
          <w:sz w:val="19"/>
          <w:szCs w:val="19"/>
        </w:rPr>
        <w:t>函数，</w:t>
      </w:r>
      <w:r w:rsidR="00C628C5">
        <w:rPr>
          <w:rFonts w:ascii="新宋体" w:eastAsia="新宋体" w:cs="新宋体" w:hint="eastAsia"/>
          <w:color w:val="000000"/>
          <w:kern w:val="0"/>
          <w:sz w:val="19"/>
          <w:szCs w:val="19"/>
        </w:rPr>
        <w:t>先send，send之后进行receive，</w:t>
      </w:r>
      <w:r w:rsidR="00CF3B17">
        <w:rPr>
          <w:rFonts w:ascii="新宋体" w:eastAsia="新宋体" w:cs="新宋体" w:hint="eastAsia"/>
          <w:color w:val="000000"/>
          <w:kern w:val="0"/>
          <w:sz w:val="19"/>
          <w:szCs w:val="19"/>
        </w:rPr>
        <w:t>receive中设置好定时器等需要的参数，然后切换</w:t>
      </w:r>
      <w:proofErr w:type="gramStart"/>
      <w:r w:rsidR="00CF3B17">
        <w:rPr>
          <w:rFonts w:ascii="新宋体" w:eastAsia="新宋体" w:cs="新宋体" w:hint="eastAsia"/>
          <w:color w:val="000000"/>
          <w:kern w:val="0"/>
          <w:sz w:val="19"/>
          <w:szCs w:val="19"/>
        </w:rPr>
        <w:t>出协程</w:t>
      </w:r>
      <w:proofErr w:type="gramEnd"/>
      <w:r w:rsidR="00BA4750">
        <w:rPr>
          <w:rFonts w:ascii="新宋体" w:eastAsia="新宋体" w:cs="新宋体" w:hint="eastAsia"/>
          <w:color w:val="000000"/>
          <w:kern w:val="0"/>
          <w:sz w:val="19"/>
          <w:szCs w:val="19"/>
        </w:rPr>
        <w:t>，</w:t>
      </w:r>
      <w:r w:rsidR="00185CF5">
        <w:rPr>
          <w:rFonts w:ascii="新宋体" w:eastAsia="新宋体" w:cs="新宋体" w:hint="eastAsia"/>
          <w:color w:val="000000"/>
          <w:kern w:val="0"/>
          <w:sz w:val="19"/>
          <w:szCs w:val="19"/>
        </w:rPr>
        <w:t>当有消息返回/或者定时器超时</w:t>
      </w:r>
      <w:r w:rsidR="003D2CFA">
        <w:rPr>
          <w:rFonts w:ascii="新宋体" w:eastAsia="新宋体" w:cs="新宋体" w:hint="eastAsia"/>
          <w:color w:val="000000"/>
          <w:kern w:val="0"/>
          <w:sz w:val="19"/>
          <w:szCs w:val="19"/>
        </w:rPr>
        <w:t>，切换</w:t>
      </w:r>
      <w:proofErr w:type="gramStart"/>
      <w:r w:rsidR="003D2CFA">
        <w:rPr>
          <w:rFonts w:ascii="新宋体" w:eastAsia="新宋体" w:cs="新宋体" w:hint="eastAsia"/>
          <w:color w:val="000000"/>
          <w:kern w:val="0"/>
          <w:sz w:val="19"/>
          <w:szCs w:val="19"/>
        </w:rPr>
        <w:t>回协程</w:t>
      </w:r>
      <w:proofErr w:type="gramEnd"/>
      <w:r w:rsidR="00BE7A08">
        <w:rPr>
          <w:rFonts w:ascii="新宋体" w:eastAsia="新宋体" w:cs="新宋体" w:hint="eastAsia"/>
          <w:color w:val="000000"/>
          <w:kern w:val="0"/>
          <w:sz w:val="19"/>
          <w:szCs w:val="19"/>
        </w:rPr>
        <w:t>，继续处理</w:t>
      </w:r>
      <w:r w:rsidR="007946A7">
        <w:rPr>
          <w:rFonts w:ascii="新宋体" w:eastAsia="新宋体" w:cs="新宋体" w:hint="eastAsia"/>
          <w:color w:val="000000"/>
          <w:kern w:val="0"/>
          <w:sz w:val="19"/>
          <w:szCs w:val="19"/>
        </w:rPr>
        <w:t>，使业务端看起来完全时一个同步的接口，降低业务端编码和理解的难度。</w:t>
      </w:r>
    </w:p>
    <w:p w:rsidR="005850E4" w:rsidRDefault="00C857D2" w:rsidP="005850E4">
      <w:pPr>
        <w:pStyle w:val="1"/>
        <w:numPr>
          <w:ilvl w:val="0"/>
          <w:numId w:val="2"/>
        </w:numPr>
      </w:pPr>
      <w:bookmarkStart w:id="15" w:name="_Toc26132140"/>
      <w:r>
        <w:rPr>
          <w:rFonts w:hint="eastAsia"/>
        </w:rPr>
        <w:t>二期问题</w:t>
      </w:r>
      <w:bookmarkEnd w:id="15"/>
    </w:p>
    <w:p w:rsidR="00285403" w:rsidRDefault="00DE0C6E" w:rsidP="00285403">
      <w:r>
        <w:rPr>
          <w:rFonts w:hint="eastAsia"/>
        </w:rPr>
        <w:t>因为第一期</w:t>
      </w:r>
      <w:proofErr w:type="gramStart"/>
      <w:r>
        <w:rPr>
          <w:rFonts w:hint="eastAsia"/>
        </w:rPr>
        <w:t>支持协程</w:t>
      </w:r>
      <w:r w:rsidR="0095037A">
        <w:rPr>
          <w:rFonts w:hint="eastAsia"/>
        </w:rPr>
        <w:t>的</w:t>
      </w:r>
      <w:proofErr w:type="gramEnd"/>
      <w:r w:rsidR="0095037A">
        <w:rPr>
          <w:rFonts w:hint="eastAsia"/>
        </w:rPr>
        <w:t>方式并不是特别通用的方式</w:t>
      </w:r>
      <w:r w:rsidR="00AF70DA">
        <w:rPr>
          <w:rFonts w:hint="eastAsia"/>
        </w:rPr>
        <w:t>，比如</w:t>
      </w:r>
      <w:r w:rsidR="000111A1">
        <w:rPr>
          <w:rFonts w:hint="eastAsia"/>
        </w:rPr>
        <w:t>和</w:t>
      </w:r>
      <w:proofErr w:type="spellStart"/>
      <w:r w:rsidR="00AF70DA">
        <w:rPr>
          <w:rFonts w:hint="eastAsia"/>
        </w:rPr>
        <w:t>libco</w:t>
      </w:r>
      <w:proofErr w:type="spellEnd"/>
      <w:r w:rsidR="000111A1">
        <w:rPr>
          <w:rFonts w:hint="eastAsia"/>
        </w:rPr>
        <w:t>，</w:t>
      </w:r>
      <w:proofErr w:type="spellStart"/>
      <w:r w:rsidR="000111A1">
        <w:rPr>
          <w:rFonts w:hint="eastAsia"/>
        </w:rPr>
        <w:t>spp</w:t>
      </w:r>
      <w:proofErr w:type="spellEnd"/>
      <w:r w:rsidR="000111A1">
        <w:rPr>
          <w:rFonts w:hint="eastAsia"/>
        </w:rPr>
        <w:t>，</w:t>
      </w:r>
      <w:proofErr w:type="spellStart"/>
      <w:r w:rsidR="000111A1">
        <w:rPr>
          <w:rFonts w:hint="eastAsia"/>
        </w:rPr>
        <w:t>libgo</w:t>
      </w:r>
      <w:proofErr w:type="spellEnd"/>
      <w:r w:rsidR="000111A1">
        <w:rPr>
          <w:rFonts w:hint="eastAsia"/>
        </w:rPr>
        <w:t>等支持的方式</w:t>
      </w:r>
      <w:r w:rsidR="0015415B">
        <w:rPr>
          <w:rFonts w:hint="eastAsia"/>
        </w:rPr>
        <w:t>都有一定差异</w:t>
      </w:r>
      <w:r w:rsidR="000F62FC">
        <w:rPr>
          <w:rFonts w:hint="eastAsia"/>
        </w:rPr>
        <w:t>，预计需要一个大的版本改版</w:t>
      </w:r>
    </w:p>
    <w:p w:rsidR="00094763" w:rsidRDefault="00094763" w:rsidP="00285403">
      <w:r>
        <w:rPr>
          <w:rFonts w:hint="eastAsia"/>
        </w:rPr>
        <w:t>1</w:t>
      </w:r>
      <w:r>
        <w:rPr>
          <w:rFonts w:hint="eastAsia"/>
        </w:rPr>
        <w:t>：</w:t>
      </w:r>
      <w:r w:rsidR="005C7C38">
        <w:rPr>
          <w:rFonts w:hint="eastAsia"/>
        </w:rPr>
        <w:t>去掉</w:t>
      </w:r>
      <w:r w:rsidR="005C7C38">
        <w:t>Service handle thread</w:t>
      </w:r>
      <w:r w:rsidR="00650DAB">
        <w:rPr>
          <w:rFonts w:hint="eastAsia"/>
        </w:rPr>
        <w:t>（</w:t>
      </w:r>
      <w:r w:rsidR="00AD6EFF">
        <w:rPr>
          <w:rFonts w:hint="eastAsia"/>
        </w:rPr>
        <w:t>到时第一期画的</w:t>
      </w:r>
      <w:proofErr w:type="gramStart"/>
      <w:r w:rsidR="00AD6EFF">
        <w:rPr>
          <w:rFonts w:hint="eastAsia"/>
        </w:rPr>
        <w:t>很多图</w:t>
      </w:r>
      <w:proofErr w:type="gramEnd"/>
      <w:r w:rsidR="00AD6EFF">
        <w:rPr>
          <w:rFonts w:hint="eastAsia"/>
        </w:rPr>
        <w:t>就不完全正确了</w:t>
      </w:r>
      <w:r w:rsidR="00650DAB">
        <w:rPr>
          <w:rFonts w:hint="eastAsia"/>
        </w:rPr>
        <w:t>）</w:t>
      </w:r>
    </w:p>
    <w:p w:rsidR="005C7C38" w:rsidRPr="00285403" w:rsidRDefault="005C7C38" w:rsidP="00285403">
      <w:r>
        <w:rPr>
          <w:rFonts w:hint="eastAsia"/>
        </w:rPr>
        <w:t>2</w:t>
      </w:r>
      <w:r>
        <w:rPr>
          <w:rFonts w:hint="eastAsia"/>
        </w:rPr>
        <w:t>：</w:t>
      </w:r>
      <w:proofErr w:type="gramStart"/>
      <w:r w:rsidR="004E5DE2">
        <w:rPr>
          <w:rFonts w:hint="eastAsia"/>
        </w:rPr>
        <w:t>协程使用</w:t>
      </w:r>
      <w:proofErr w:type="gramEnd"/>
      <w:r w:rsidR="004E5DE2">
        <w:rPr>
          <w:rFonts w:hint="eastAsia"/>
        </w:rPr>
        <w:t>方式改进</w:t>
      </w:r>
      <w:proofErr w:type="gramStart"/>
      <w:r w:rsidR="004E5DE2">
        <w:rPr>
          <w:rFonts w:hint="eastAsia"/>
        </w:rPr>
        <w:t>与协程该井</w:t>
      </w:r>
      <w:proofErr w:type="gramEnd"/>
    </w:p>
    <w:p w:rsidR="007633F9" w:rsidRDefault="006A1710" w:rsidP="007633F9">
      <w:r>
        <w:rPr>
          <w:rFonts w:hint="eastAsia"/>
        </w:rPr>
        <w:t>3</w:t>
      </w:r>
      <w:r w:rsidR="007633F9">
        <w:rPr>
          <w:rFonts w:hint="eastAsia"/>
        </w:rPr>
        <w:t>：支持</w:t>
      </w:r>
      <w:proofErr w:type="spellStart"/>
      <w:r w:rsidR="007633F9">
        <w:rPr>
          <w:rFonts w:hint="eastAsia"/>
        </w:rPr>
        <w:t>adx</w:t>
      </w:r>
      <w:proofErr w:type="spellEnd"/>
      <w:r w:rsidR="007633F9">
        <w:rPr>
          <w:rFonts w:hint="eastAsia"/>
        </w:rPr>
        <w:t>向多个</w:t>
      </w:r>
      <w:proofErr w:type="spellStart"/>
      <w:r w:rsidR="007633F9">
        <w:rPr>
          <w:rFonts w:hint="eastAsia"/>
        </w:rPr>
        <w:t>dsp</w:t>
      </w:r>
      <w:proofErr w:type="spellEnd"/>
      <w:r w:rsidR="007633F9">
        <w:rPr>
          <w:rFonts w:hint="eastAsia"/>
        </w:rPr>
        <w:t>发送的方式</w:t>
      </w:r>
    </w:p>
    <w:p w:rsidR="00DD054B" w:rsidRDefault="006A1710" w:rsidP="007633F9">
      <w:r>
        <w:rPr>
          <w:rFonts w:hint="eastAsia"/>
        </w:rPr>
        <w:t>4</w:t>
      </w:r>
      <w:r w:rsidR="0044065B">
        <w:rPr>
          <w:rFonts w:hint="eastAsia"/>
        </w:rPr>
        <w:t>：支持配置</w:t>
      </w:r>
      <w:r w:rsidR="0044065B">
        <w:rPr>
          <w:rFonts w:hint="eastAsia"/>
        </w:rPr>
        <w:t>reload</w:t>
      </w:r>
    </w:p>
    <w:p w:rsidR="0044065B" w:rsidRPr="007633F9" w:rsidRDefault="006A1710" w:rsidP="007633F9">
      <w:r>
        <w:rPr>
          <w:rFonts w:hint="eastAsia"/>
        </w:rPr>
        <w:t>5</w:t>
      </w:r>
      <w:r w:rsidR="0044065B">
        <w:rPr>
          <w:rFonts w:hint="eastAsia"/>
        </w:rPr>
        <w:t>：</w:t>
      </w:r>
      <w:r w:rsidR="00940F35">
        <w:rPr>
          <w:rFonts w:hint="eastAsia"/>
        </w:rPr>
        <w:t>利用</w:t>
      </w:r>
      <w:proofErr w:type="gramStart"/>
      <w:r w:rsidR="00940F35">
        <w:rPr>
          <w:rFonts w:hint="eastAsia"/>
        </w:rPr>
        <w:t>协程实现</w:t>
      </w:r>
      <w:proofErr w:type="gramEnd"/>
      <w:r w:rsidR="00940F35">
        <w:rPr>
          <w:rFonts w:hint="eastAsia"/>
        </w:rPr>
        <w:t>部分</w:t>
      </w:r>
      <w:r w:rsidR="004E1E09">
        <w:rPr>
          <w:rFonts w:hint="eastAsia"/>
        </w:rPr>
        <w:t>阻塞函数支持</w:t>
      </w:r>
      <w:r w:rsidR="004E1E09">
        <w:rPr>
          <w:rFonts w:hint="eastAsia"/>
        </w:rPr>
        <w:t>hook</w:t>
      </w:r>
    </w:p>
    <w:p w:rsidR="005850E4" w:rsidRPr="005850E4" w:rsidRDefault="005850E4" w:rsidP="005850E4"/>
    <w:p w:rsidR="006A6FC1" w:rsidRPr="009A0885" w:rsidRDefault="006A6FC1" w:rsidP="009A0885"/>
    <w:sectPr w:rsidR="006A6FC1" w:rsidRPr="009A08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B602CB"/>
    <w:multiLevelType w:val="hybridMultilevel"/>
    <w:tmpl w:val="8576821E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A32A8"/>
    <w:multiLevelType w:val="hybridMultilevel"/>
    <w:tmpl w:val="6FBE4D56"/>
    <w:lvl w:ilvl="0" w:tplc="C65645B8">
      <w:start w:val="2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CE315D"/>
    <w:multiLevelType w:val="hybridMultilevel"/>
    <w:tmpl w:val="06D8F2DE"/>
    <w:lvl w:ilvl="0" w:tplc="D7209318">
      <w:start w:val="1"/>
      <w:numFmt w:val="decimal"/>
      <w:lvlText w:val="%1.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B6C5249"/>
    <w:multiLevelType w:val="hybridMultilevel"/>
    <w:tmpl w:val="3B10413C"/>
    <w:lvl w:ilvl="0" w:tplc="A29CDF7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5450082"/>
    <w:multiLevelType w:val="hybridMultilevel"/>
    <w:tmpl w:val="0652BFE0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619395D"/>
    <w:multiLevelType w:val="hybridMultilevel"/>
    <w:tmpl w:val="BF2EE2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5C3495D"/>
    <w:multiLevelType w:val="hybridMultilevel"/>
    <w:tmpl w:val="64B4A2F2"/>
    <w:lvl w:ilvl="0" w:tplc="0248D852">
      <w:start w:val="2"/>
      <w:numFmt w:val="decimal"/>
      <w:lvlText w:val="%1.5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F3D53B5"/>
    <w:multiLevelType w:val="hybridMultilevel"/>
    <w:tmpl w:val="D6947C94"/>
    <w:lvl w:ilvl="0" w:tplc="8832702C">
      <w:start w:val="2"/>
      <w:numFmt w:val="decimal"/>
      <w:lvlText w:val="%1.2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955511"/>
    <w:multiLevelType w:val="hybridMultilevel"/>
    <w:tmpl w:val="F6828DF4"/>
    <w:lvl w:ilvl="0" w:tplc="8DE40F5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688C2C78">
      <w:start w:val="1"/>
      <w:numFmt w:val="decimal"/>
      <w:lvlText w:val="%2.1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3A01EB7"/>
    <w:multiLevelType w:val="hybridMultilevel"/>
    <w:tmpl w:val="5D30824C"/>
    <w:lvl w:ilvl="0" w:tplc="E82A3DD4">
      <w:start w:val="2"/>
      <w:numFmt w:val="decimal"/>
      <w:lvlText w:val="%1.6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187D9B"/>
    <w:multiLevelType w:val="hybridMultilevel"/>
    <w:tmpl w:val="F33E1D5C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071FF5"/>
    <w:multiLevelType w:val="hybridMultilevel"/>
    <w:tmpl w:val="8EDAE056"/>
    <w:lvl w:ilvl="0" w:tplc="4A143BAC">
      <w:start w:val="2"/>
      <w:numFmt w:val="decimal"/>
      <w:lvlText w:val="%1.7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90C799C"/>
    <w:multiLevelType w:val="hybridMultilevel"/>
    <w:tmpl w:val="7476735E"/>
    <w:lvl w:ilvl="0" w:tplc="ED1CDEBC">
      <w:start w:val="1"/>
      <w:numFmt w:val="decimal"/>
      <w:lvlText w:val="1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0A0C93"/>
    <w:multiLevelType w:val="hybridMultilevel"/>
    <w:tmpl w:val="1FF68E7E"/>
    <w:lvl w:ilvl="0" w:tplc="951A8FC4">
      <w:start w:val="2"/>
      <w:numFmt w:val="decimal"/>
      <w:lvlText w:val="%1.4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879336C"/>
    <w:multiLevelType w:val="hybridMultilevel"/>
    <w:tmpl w:val="107227DE"/>
    <w:lvl w:ilvl="0" w:tplc="C47E96C2">
      <w:start w:val="2"/>
      <w:numFmt w:val="decimal"/>
      <w:lvlText w:val="%1.3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8"/>
  </w:num>
  <w:num w:numId="3">
    <w:abstractNumId w:val="4"/>
  </w:num>
  <w:num w:numId="4">
    <w:abstractNumId w:val="10"/>
  </w:num>
  <w:num w:numId="5">
    <w:abstractNumId w:val="12"/>
  </w:num>
  <w:num w:numId="6">
    <w:abstractNumId w:val="2"/>
  </w:num>
  <w:num w:numId="7">
    <w:abstractNumId w:val="1"/>
  </w:num>
  <w:num w:numId="8">
    <w:abstractNumId w:val="0"/>
  </w:num>
  <w:num w:numId="9">
    <w:abstractNumId w:val="3"/>
  </w:num>
  <w:num w:numId="10">
    <w:abstractNumId w:val="7"/>
  </w:num>
  <w:num w:numId="11">
    <w:abstractNumId w:val="14"/>
  </w:num>
  <w:num w:numId="12">
    <w:abstractNumId w:val="13"/>
  </w:num>
  <w:num w:numId="13">
    <w:abstractNumId w:val="6"/>
  </w:num>
  <w:num w:numId="14">
    <w:abstractNumId w:val="9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2815"/>
    <w:rsid w:val="00000731"/>
    <w:rsid w:val="00001B7B"/>
    <w:rsid w:val="000030A7"/>
    <w:rsid w:val="0000537C"/>
    <w:rsid w:val="0000721D"/>
    <w:rsid w:val="000111A1"/>
    <w:rsid w:val="000153B3"/>
    <w:rsid w:val="0001713C"/>
    <w:rsid w:val="0002170E"/>
    <w:rsid w:val="00032160"/>
    <w:rsid w:val="0003435E"/>
    <w:rsid w:val="00034ED9"/>
    <w:rsid w:val="0003573E"/>
    <w:rsid w:val="000404F0"/>
    <w:rsid w:val="000406F4"/>
    <w:rsid w:val="000411A5"/>
    <w:rsid w:val="0004205E"/>
    <w:rsid w:val="000459C1"/>
    <w:rsid w:val="00050058"/>
    <w:rsid w:val="00050F00"/>
    <w:rsid w:val="00051F1C"/>
    <w:rsid w:val="0005662B"/>
    <w:rsid w:val="0006079D"/>
    <w:rsid w:val="000616C6"/>
    <w:rsid w:val="000625C9"/>
    <w:rsid w:val="0006325C"/>
    <w:rsid w:val="00064684"/>
    <w:rsid w:val="00064BBA"/>
    <w:rsid w:val="00070469"/>
    <w:rsid w:val="000735CA"/>
    <w:rsid w:val="00075ADE"/>
    <w:rsid w:val="00076E74"/>
    <w:rsid w:val="00085773"/>
    <w:rsid w:val="0008691F"/>
    <w:rsid w:val="000904A4"/>
    <w:rsid w:val="0009112C"/>
    <w:rsid w:val="00092310"/>
    <w:rsid w:val="0009320B"/>
    <w:rsid w:val="00094763"/>
    <w:rsid w:val="000A30F2"/>
    <w:rsid w:val="000A37BC"/>
    <w:rsid w:val="000A41D2"/>
    <w:rsid w:val="000A59D1"/>
    <w:rsid w:val="000A5F92"/>
    <w:rsid w:val="000A68DA"/>
    <w:rsid w:val="000B06DF"/>
    <w:rsid w:val="000B58FE"/>
    <w:rsid w:val="000C0A49"/>
    <w:rsid w:val="000C6AC6"/>
    <w:rsid w:val="000D074E"/>
    <w:rsid w:val="000D22E6"/>
    <w:rsid w:val="000D350D"/>
    <w:rsid w:val="000D681D"/>
    <w:rsid w:val="000E035C"/>
    <w:rsid w:val="000E0AC9"/>
    <w:rsid w:val="000F138A"/>
    <w:rsid w:val="000F1DA7"/>
    <w:rsid w:val="000F27DF"/>
    <w:rsid w:val="000F3E19"/>
    <w:rsid w:val="000F62FC"/>
    <w:rsid w:val="00100DA3"/>
    <w:rsid w:val="00101DF8"/>
    <w:rsid w:val="00102B77"/>
    <w:rsid w:val="00102CE5"/>
    <w:rsid w:val="00104046"/>
    <w:rsid w:val="00106311"/>
    <w:rsid w:val="00106662"/>
    <w:rsid w:val="0010712E"/>
    <w:rsid w:val="00110902"/>
    <w:rsid w:val="0011147D"/>
    <w:rsid w:val="001115C8"/>
    <w:rsid w:val="0011227C"/>
    <w:rsid w:val="00112D54"/>
    <w:rsid w:val="00113214"/>
    <w:rsid w:val="00114FE2"/>
    <w:rsid w:val="001166D8"/>
    <w:rsid w:val="00116D2C"/>
    <w:rsid w:val="001170C0"/>
    <w:rsid w:val="00121508"/>
    <w:rsid w:val="00122D32"/>
    <w:rsid w:val="00123E89"/>
    <w:rsid w:val="001317AB"/>
    <w:rsid w:val="001320EF"/>
    <w:rsid w:val="001329D4"/>
    <w:rsid w:val="001456F0"/>
    <w:rsid w:val="0015415B"/>
    <w:rsid w:val="00162D75"/>
    <w:rsid w:val="00164555"/>
    <w:rsid w:val="00166E42"/>
    <w:rsid w:val="00176589"/>
    <w:rsid w:val="0018218C"/>
    <w:rsid w:val="00182948"/>
    <w:rsid w:val="00183BD1"/>
    <w:rsid w:val="00185CF5"/>
    <w:rsid w:val="0019136A"/>
    <w:rsid w:val="0019361F"/>
    <w:rsid w:val="001A212B"/>
    <w:rsid w:val="001A2EA7"/>
    <w:rsid w:val="001B2549"/>
    <w:rsid w:val="001B2F63"/>
    <w:rsid w:val="001B33E0"/>
    <w:rsid w:val="001B58F9"/>
    <w:rsid w:val="001C04A2"/>
    <w:rsid w:val="001C3E65"/>
    <w:rsid w:val="001C6B6F"/>
    <w:rsid w:val="001D05E6"/>
    <w:rsid w:val="001D1C97"/>
    <w:rsid w:val="001D4E6E"/>
    <w:rsid w:val="001D4F57"/>
    <w:rsid w:val="001D5382"/>
    <w:rsid w:val="001D5A60"/>
    <w:rsid w:val="001E0687"/>
    <w:rsid w:val="001E2130"/>
    <w:rsid w:val="001E668C"/>
    <w:rsid w:val="001F0E6D"/>
    <w:rsid w:val="001F35F3"/>
    <w:rsid w:val="00202771"/>
    <w:rsid w:val="00203D65"/>
    <w:rsid w:val="00204788"/>
    <w:rsid w:val="00206BFA"/>
    <w:rsid w:val="00213AE5"/>
    <w:rsid w:val="002155FB"/>
    <w:rsid w:val="002207E1"/>
    <w:rsid w:val="00221FAA"/>
    <w:rsid w:val="00222B74"/>
    <w:rsid w:val="00231301"/>
    <w:rsid w:val="00234E6E"/>
    <w:rsid w:val="00240AE2"/>
    <w:rsid w:val="00247F20"/>
    <w:rsid w:val="00252679"/>
    <w:rsid w:val="002529A1"/>
    <w:rsid w:val="00255A58"/>
    <w:rsid w:val="0027485E"/>
    <w:rsid w:val="00282B80"/>
    <w:rsid w:val="00285403"/>
    <w:rsid w:val="00287240"/>
    <w:rsid w:val="00293B2E"/>
    <w:rsid w:val="00297D0B"/>
    <w:rsid w:val="002A032E"/>
    <w:rsid w:val="002A477D"/>
    <w:rsid w:val="002A6A29"/>
    <w:rsid w:val="002A7669"/>
    <w:rsid w:val="002B1D2D"/>
    <w:rsid w:val="002B3B1D"/>
    <w:rsid w:val="002C4DC8"/>
    <w:rsid w:val="002D1533"/>
    <w:rsid w:val="002D4760"/>
    <w:rsid w:val="002D4AFE"/>
    <w:rsid w:val="002D5CF9"/>
    <w:rsid w:val="002E1072"/>
    <w:rsid w:val="002E62EF"/>
    <w:rsid w:val="002F103A"/>
    <w:rsid w:val="002F44D3"/>
    <w:rsid w:val="00303D3C"/>
    <w:rsid w:val="003051A1"/>
    <w:rsid w:val="00307ED8"/>
    <w:rsid w:val="0031103F"/>
    <w:rsid w:val="00326457"/>
    <w:rsid w:val="00330999"/>
    <w:rsid w:val="00340313"/>
    <w:rsid w:val="0034416B"/>
    <w:rsid w:val="003526E1"/>
    <w:rsid w:val="00352DB4"/>
    <w:rsid w:val="0036045D"/>
    <w:rsid w:val="00362805"/>
    <w:rsid w:val="00365380"/>
    <w:rsid w:val="00366B62"/>
    <w:rsid w:val="00371586"/>
    <w:rsid w:val="0037469F"/>
    <w:rsid w:val="003751AC"/>
    <w:rsid w:val="00375547"/>
    <w:rsid w:val="00391E96"/>
    <w:rsid w:val="00392BB1"/>
    <w:rsid w:val="003963AB"/>
    <w:rsid w:val="00396BBB"/>
    <w:rsid w:val="00397075"/>
    <w:rsid w:val="003A2381"/>
    <w:rsid w:val="003A2815"/>
    <w:rsid w:val="003A46C4"/>
    <w:rsid w:val="003A5F38"/>
    <w:rsid w:val="003A6737"/>
    <w:rsid w:val="003B22BD"/>
    <w:rsid w:val="003B2B7B"/>
    <w:rsid w:val="003B5DF3"/>
    <w:rsid w:val="003B6A7B"/>
    <w:rsid w:val="003C1DBC"/>
    <w:rsid w:val="003D089D"/>
    <w:rsid w:val="003D1287"/>
    <w:rsid w:val="003D20EE"/>
    <w:rsid w:val="003D2CFA"/>
    <w:rsid w:val="003D4989"/>
    <w:rsid w:val="003D5586"/>
    <w:rsid w:val="003E14D0"/>
    <w:rsid w:val="003E166A"/>
    <w:rsid w:val="003E5593"/>
    <w:rsid w:val="003F050E"/>
    <w:rsid w:val="003F0B14"/>
    <w:rsid w:val="003F1AE4"/>
    <w:rsid w:val="00402DB0"/>
    <w:rsid w:val="00404DA0"/>
    <w:rsid w:val="004053D7"/>
    <w:rsid w:val="0040623E"/>
    <w:rsid w:val="00414969"/>
    <w:rsid w:val="00414DCC"/>
    <w:rsid w:val="00416D22"/>
    <w:rsid w:val="00421123"/>
    <w:rsid w:val="00423DD8"/>
    <w:rsid w:val="0042579F"/>
    <w:rsid w:val="00431B95"/>
    <w:rsid w:val="00431E63"/>
    <w:rsid w:val="00436FE6"/>
    <w:rsid w:val="004403C0"/>
    <w:rsid w:val="0044065B"/>
    <w:rsid w:val="00444188"/>
    <w:rsid w:val="00450805"/>
    <w:rsid w:val="0045298B"/>
    <w:rsid w:val="004544EF"/>
    <w:rsid w:val="00456DB3"/>
    <w:rsid w:val="0046207F"/>
    <w:rsid w:val="00463AF4"/>
    <w:rsid w:val="00464CBF"/>
    <w:rsid w:val="00466996"/>
    <w:rsid w:val="004678A7"/>
    <w:rsid w:val="00470A90"/>
    <w:rsid w:val="00470AA9"/>
    <w:rsid w:val="0048197B"/>
    <w:rsid w:val="004828CB"/>
    <w:rsid w:val="00492373"/>
    <w:rsid w:val="0049297C"/>
    <w:rsid w:val="00493747"/>
    <w:rsid w:val="00495E7E"/>
    <w:rsid w:val="004A0114"/>
    <w:rsid w:val="004A25A6"/>
    <w:rsid w:val="004A29F8"/>
    <w:rsid w:val="004A4DE4"/>
    <w:rsid w:val="004A5F63"/>
    <w:rsid w:val="004B04DE"/>
    <w:rsid w:val="004B0649"/>
    <w:rsid w:val="004B2399"/>
    <w:rsid w:val="004B497A"/>
    <w:rsid w:val="004C0CFF"/>
    <w:rsid w:val="004C0FF7"/>
    <w:rsid w:val="004D3744"/>
    <w:rsid w:val="004D52FC"/>
    <w:rsid w:val="004D7EAF"/>
    <w:rsid w:val="004E1E09"/>
    <w:rsid w:val="004E5DE2"/>
    <w:rsid w:val="004E7AC9"/>
    <w:rsid w:val="004F3997"/>
    <w:rsid w:val="004F45F3"/>
    <w:rsid w:val="00500814"/>
    <w:rsid w:val="005015D7"/>
    <w:rsid w:val="00501694"/>
    <w:rsid w:val="005072C4"/>
    <w:rsid w:val="00522F11"/>
    <w:rsid w:val="00523E69"/>
    <w:rsid w:val="00526BB1"/>
    <w:rsid w:val="00527475"/>
    <w:rsid w:val="005278CC"/>
    <w:rsid w:val="00530791"/>
    <w:rsid w:val="00537FB9"/>
    <w:rsid w:val="005412FE"/>
    <w:rsid w:val="00546079"/>
    <w:rsid w:val="00546E1B"/>
    <w:rsid w:val="00556346"/>
    <w:rsid w:val="00556BB4"/>
    <w:rsid w:val="005604A9"/>
    <w:rsid w:val="0056285E"/>
    <w:rsid w:val="00566375"/>
    <w:rsid w:val="00567D02"/>
    <w:rsid w:val="00570CA3"/>
    <w:rsid w:val="0057456A"/>
    <w:rsid w:val="00581410"/>
    <w:rsid w:val="0058145C"/>
    <w:rsid w:val="00581B89"/>
    <w:rsid w:val="00584F73"/>
    <w:rsid w:val="005850DF"/>
    <w:rsid w:val="005850E4"/>
    <w:rsid w:val="005871D2"/>
    <w:rsid w:val="005872B6"/>
    <w:rsid w:val="00590F1A"/>
    <w:rsid w:val="005923AA"/>
    <w:rsid w:val="00594C45"/>
    <w:rsid w:val="0059754B"/>
    <w:rsid w:val="005A3ACE"/>
    <w:rsid w:val="005A64D5"/>
    <w:rsid w:val="005B15E9"/>
    <w:rsid w:val="005B1B54"/>
    <w:rsid w:val="005B3547"/>
    <w:rsid w:val="005B6D83"/>
    <w:rsid w:val="005B7ABA"/>
    <w:rsid w:val="005C21D0"/>
    <w:rsid w:val="005C354E"/>
    <w:rsid w:val="005C7C38"/>
    <w:rsid w:val="005D0F85"/>
    <w:rsid w:val="005F1403"/>
    <w:rsid w:val="00601680"/>
    <w:rsid w:val="00603AD9"/>
    <w:rsid w:val="00603D89"/>
    <w:rsid w:val="00616E95"/>
    <w:rsid w:val="00621DCF"/>
    <w:rsid w:val="00621F19"/>
    <w:rsid w:val="00626E47"/>
    <w:rsid w:val="00630580"/>
    <w:rsid w:val="006328EB"/>
    <w:rsid w:val="00632BB5"/>
    <w:rsid w:val="00635DB3"/>
    <w:rsid w:val="0063771F"/>
    <w:rsid w:val="0064225F"/>
    <w:rsid w:val="00643525"/>
    <w:rsid w:val="006507CE"/>
    <w:rsid w:val="00650DAB"/>
    <w:rsid w:val="0065108A"/>
    <w:rsid w:val="00653593"/>
    <w:rsid w:val="00660D74"/>
    <w:rsid w:val="006625E0"/>
    <w:rsid w:val="00663E82"/>
    <w:rsid w:val="006655A2"/>
    <w:rsid w:val="00665AE7"/>
    <w:rsid w:val="0068369B"/>
    <w:rsid w:val="006848BF"/>
    <w:rsid w:val="00691472"/>
    <w:rsid w:val="006933DA"/>
    <w:rsid w:val="006943E6"/>
    <w:rsid w:val="006A1710"/>
    <w:rsid w:val="006A6FC1"/>
    <w:rsid w:val="006B3C49"/>
    <w:rsid w:val="006B4516"/>
    <w:rsid w:val="006B5E52"/>
    <w:rsid w:val="006B6281"/>
    <w:rsid w:val="006B6BED"/>
    <w:rsid w:val="006C21A3"/>
    <w:rsid w:val="006D7BEB"/>
    <w:rsid w:val="006E107F"/>
    <w:rsid w:val="006E276C"/>
    <w:rsid w:val="006E59AD"/>
    <w:rsid w:val="006E68EE"/>
    <w:rsid w:val="006E70D4"/>
    <w:rsid w:val="006F0964"/>
    <w:rsid w:val="006F1962"/>
    <w:rsid w:val="006F215A"/>
    <w:rsid w:val="00710CBC"/>
    <w:rsid w:val="00711D3F"/>
    <w:rsid w:val="0071523F"/>
    <w:rsid w:val="00716560"/>
    <w:rsid w:val="00716969"/>
    <w:rsid w:val="00716D35"/>
    <w:rsid w:val="00727A27"/>
    <w:rsid w:val="00740B1D"/>
    <w:rsid w:val="00744C98"/>
    <w:rsid w:val="00746D7D"/>
    <w:rsid w:val="00750F13"/>
    <w:rsid w:val="007601A2"/>
    <w:rsid w:val="0076130F"/>
    <w:rsid w:val="007633F9"/>
    <w:rsid w:val="00764A3B"/>
    <w:rsid w:val="00766FA3"/>
    <w:rsid w:val="00774241"/>
    <w:rsid w:val="00782556"/>
    <w:rsid w:val="00785DE5"/>
    <w:rsid w:val="00790F7C"/>
    <w:rsid w:val="0079428D"/>
    <w:rsid w:val="007946A7"/>
    <w:rsid w:val="007A064B"/>
    <w:rsid w:val="007A4F00"/>
    <w:rsid w:val="007A722A"/>
    <w:rsid w:val="007B69FD"/>
    <w:rsid w:val="007B7663"/>
    <w:rsid w:val="007B77E6"/>
    <w:rsid w:val="007C58F3"/>
    <w:rsid w:val="007D5842"/>
    <w:rsid w:val="007E1A12"/>
    <w:rsid w:val="007E3CE3"/>
    <w:rsid w:val="007E5A59"/>
    <w:rsid w:val="007E76DC"/>
    <w:rsid w:val="007F0ED3"/>
    <w:rsid w:val="007F11CB"/>
    <w:rsid w:val="007F125E"/>
    <w:rsid w:val="007F42C1"/>
    <w:rsid w:val="007F784F"/>
    <w:rsid w:val="00803EFC"/>
    <w:rsid w:val="0080610E"/>
    <w:rsid w:val="008106C1"/>
    <w:rsid w:val="008127AC"/>
    <w:rsid w:val="00812BAB"/>
    <w:rsid w:val="00823180"/>
    <w:rsid w:val="00826684"/>
    <w:rsid w:val="008300AE"/>
    <w:rsid w:val="008346E6"/>
    <w:rsid w:val="00835025"/>
    <w:rsid w:val="008404F6"/>
    <w:rsid w:val="00840851"/>
    <w:rsid w:val="0084284E"/>
    <w:rsid w:val="00843AC4"/>
    <w:rsid w:val="0086332E"/>
    <w:rsid w:val="0086584C"/>
    <w:rsid w:val="00865F89"/>
    <w:rsid w:val="00880306"/>
    <w:rsid w:val="00883F71"/>
    <w:rsid w:val="00893E09"/>
    <w:rsid w:val="008944AB"/>
    <w:rsid w:val="00895F08"/>
    <w:rsid w:val="008A15FD"/>
    <w:rsid w:val="008A4949"/>
    <w:rsid w:val="008A5503"/>
    <w:rsid w:val="008A6256"/>
    <w:rsid w:val="008B30D1"/>
    <w:rsid w:val="008C2561"/>
    <w:rsid w:val="008C3F90"/>
    <w:rsid w:val="008D4591"/>
    <w:rsid w:val="008E4B4D"/>
    <w:rsid w:val="008E65C1"/>
    <w:rsid w:val="008F113A"/>
    <w:rsid w:val="008F68B8"/>
    <w:rsid w:val="00904AEE"/>
    <w:rsid w:val="009064C3"/>
    <w:rsid w:val="00907CC2"/>
    <w:rsid w:val="00910417"/>
    <w:rsid w:val="00913B4E"/>
    <w:rsid w:val="00915B55"/>
    <w:rsid w:val="00916A9D"/>
    <w:rsid w:val="00917CC4"/>
    <w:rsid w:val="00922B9A"/>
    <w:rsid w:val="00924988"/>
    <w:rsid w:val="00924BED"/>
    <w:rsid w:val="00926A72"/>
    <w:rsid w:val="00927A75"/>
    <w:rsid w:val="00927AAB"/>
    <w:rsid w:val="009316B9"/>
    <w:rsid w:val="00931B58"/>
    <w:rsid w:val="00940F35"/>
    <w:rsid w:val="0094289E"/>
    <w:rsid w:val="0095037A"/>
    <w:rsid w:val="00953338"/>
    <w:rsid w:val="009651A4"/>
    <w:rsid w:val="009654C7"/>
    <w:rsid w:val="00972D3D"/>
    <w:rsid w:val="009861D4"/>
    <w:rsid w:val="00986879"/>
    <w:rsid w:val="0099295E"/>
    <w:rsid w:val="00995F97"/>
    <w:rsid w:val="00997A2F"/>
    <w:rsid w:val="009A0885"/>
    <w:rsid w:val="009A1C5E"/>
    <w:rsid w:val="009A3FD0"/>
    <w:rsid w:val="009A4741"/>
    <w:rsid w:val="009A5023"/>
    <w:rsid w:val="009B13FF"/>
    <w:rsid w:val="009B3B05"/>
    <w:rsid w:val="009B543A"/>
    <w:rsid w:val="009C021E"/>
    <w:rsid w:val="009C0EB9"/>
    <w:rsid w:val="009C2BBF"/>
    <w:rsid w:val="009C43B1"/>
    <w:rsid w:val="009C6109"/>
    <w:rsid w:val="009C7750"/>
    <w:rsid w:val="009C7B80"/>
    <w:rsid w:val="009D1BD7"/>
    <w:rsid w:val="009D3369"/>
    <w:rsid w:val="009D3D03"/>
    <w:rsid w:val="009D483A"/>
    <w:rsid w:val="009D69DB"/>
    <w:rsid w:val="009E21AC"/>
    <w:rsid w:val="009E310A"/>
    <w:rsid w:val="009E4AD0"/>
    <w:rsid w:val="009E4F48"/>
    <w:rsid w:val="009F4D5C"/>
    <w:rsid w:val="009F4E01"/>
    <w:rsid w:val="009F6F8E"/>
    <w:rsid w:val="00A03510"/>
    <w:rsid w:val="00A04F6E"/>
    <w:rsid w:val="00A10BE7"/>
    <w:rsid w:val="00A15D2F"/>
    <w:rsid w:val="00A15D81"/>
    <w:rsid w:val="00A16770"/>
    <w:rsid w:val="00A2454B"/>
    <w:rsid w:val="00A2499F"/>
    <w:rsid w:val="00A26EC3"/>
    <w:rsid w:val="00A26F8D"/>
    <w:rsid w:val="00A30B91"/>
    <w:rsid w:val="00A325A8"/>
    <w:rsid w:val="00A357F0"/>
    <w:rsid w:val="00A36AEB"/>
    <w:rsid w:val="00A6078B"/>
    <w:rsid w:val="00A61444"/>
    <w:rsid w:val="00A6375A"/>
    <w:rsid w:val="00A63ECB"/>
    <w:rsid w:val="00A63F75"/>
    <w:rsid w:val="00A6525D"/>
    <w:rsid w:val="00A67CFC"/>
    <w:rsid w:val="00A70169"/>
    <w:rsid w:val="00A7217A"/>
    <w:rsid w:val="00A730FE"/>
    <w:rsid w:val="00A75F1D"/>
    <w:rsid w:val="00A77E58"/>
    <w:rsid w:val="00A821BB"/>
    <w:rsid w:val="00A839DB"/>
    <w:rsid w:val="00A87E19"/>
    <w:rsid w:val="00A902D4"/>
    <w:rsid w:val="00A9264E"/>
    <w:rsid w:val="00A93544"/>
    <w:rsid w:val="00AA01A6"/>
    <w:rsid w:val="00AA0B75"/>
    <w:rsid w:val="00AA3E2B"/>
    <w:rsid w:val="00AA41C4"/>
    <w:rsid w:val="00AB2E48"/>
    <w:rsid w:val="00AB65F4"/>
    <w:rsid w:val="00AC0DC5"/>
    <w:rsid w:val="00AC4C8E"/>
    <w:rsid w:val="00AC59C5"/>
    <w:rsid w:val="00AC7D62"/>
    <w:rsid w:val="00AD1B07"/>
    <w:rsid w:val="00AD2D1F"/>
    <w:rsid w:val="00AD5AE7"/>
    <w:rsid w:val="00AD6EFF"/>
    <w:rsid w:val="00AE0E49"/>
    <w:rsid w:val="00AE32A4"/>
    <w:rsid w:val="00AE3A68"/>
    <w:rsid w:val="00AE3EF3"/>
    <w:rsid w:val="00AF2C58"/>
    <w:rsid w:val="00AF3A99"/>
    <w:rsid w:val="00AF3DD7"/>
    <w:rsid w:val="00AF528E"/>
    <w:rsid w:val="00AF70DA"/>
    <w:rsid w:val="00B0275B"/>
    <w:rsid w:val="00B04816"/>
    <w:rsid w:val="00B13941"/>
    <w:rsid w:val="00B14D21"/>
    <w:rsid w:val="00B17B45"/>
    <w:rsid w:val="00B25C62"/>
    <w:rsid w:val="00B31605"/>
    <w:rsid w:val="00B32B32"/>
    <w:rsid w:val="00B3489B"/>
    <w:rsid w:val="00B3564D"/>
    <w:rsid w:val="00B4060E"/>
    <w:rsid w:val="00B44893"/>
    <w:rsid w:val="00B47157"/>
    <w:rsid w:val="00B54DEF"/>
    <w:rsid w:val="00B56120"/>
    <w:rsid w:val="00B5631E"/>
    <w:rsid w:val="00B636F5"/>
    <w:rsid w:val="00B644A9"/>
    <w:rsid w:val="00B67361"/>
    <w:rsid w:val="00B75996"/>
    <w:rsid w:val="00B76E93"/>
    <w:rsid w:val="00B80AB8"/>
    <w:rsid w:val="00B816FA"/>
    <w:rsid w:val="00B92FE9"/>
    <w:rsid w:val="00B96E49"/>
    <w:rsid w:val="00BA0883"/>
    <w:rsid w:val="00BA2CA0"/>
    <w:rsid w:val="00BA4750"/>
    <w:rsid w:val="00BA5A7F"/>
    <w:rsid w:val="00BB6A35"/>
    <w:rsid w:val="00BC6A5A"/>
    <w:rsid w:val="00BD3647"/>
    <w:rsid w:val="00BD3E7B"/>
    <w:rsid w:val="00BD501C"/>
    <w:rsid w:val="00BD7C0A"/>
    <w:rsid w:val="00BE271C"/>
    <w:rsid w:val="00BE7A08"/>
    <w:rsid w:val="00C01EB6"/>
    <w:rsid w:val="00C10165"/>
    <w:rsid w:val="00C10FE0"/>
    <w:rsid w:val="00C113D9"/>
    <w:rsid w:val="00C140E2"/>
    <w:rsid w:val="00C170CF"/>
    <w:rsid w:val="00C23C00"/>
    <w:rsid w:val="00C375DC"/>
    <w:rsid w:val="00C44CF7"/>
    <w:rsid w:val="00C51749"/>
    <w:rsid w:val="00C52E9A"/>
    <w:rsid w:val="00C54129"/>
    <w:rsid w:val="00C628C5"/>
    <w:rsid w:val="00C6482C"/>
    <w:rsid w:val="00C6767D"/>
    <w:rsid w:val="00C73016"/>
    <w:rsid w:val="00C733A6"/>
    <w:rsid w:val="00C7639A"/>
    <w:rsid w:val="00C77C5E"/>
    <w:rsid w:val="00C8000A"/>
    <w:rsid w:val="00C80BC7"/>
    <w:rsid w:val="00C81CBF"/>
    <w:rsid w:val="00C857D2"/>
    <w:rsid w:val="00C85CDA"/>
    <w:rsid w:val="00C8656D"/>
    <w:rsid w:val="00C904ED"/>
    <w:rsid w:val="00C91880"/>
    <w:rsid w:val="00C9630D"/>
    <w:rsid w:val="00CA7FBA"/>
    <w:rsid w:val="00CB5638"/>
    <w:rsid w:val="00CC14CE"/>
    <w:rsid w:val="00CC2AAD"/>
    <w:rsid w:val="00CC6ABB"/>
    <w:rsid w:val="00CD213A"/>
    <w:rsid w:val="00CD55F2"/>
    <w:rsid w:val="00CE1B89"/>
    <w:rsid w:val="00CE2977"/>
    <w:rsid w:val="00CE6CC0"/>
    <w:rsid w:val="00CF3B17"/>
    <w:rsid w:val="00D02C92"/>
    <w:rsid w:val="00D03BDD"/>
    <w:rsid w:val="00D105CB"/>
    <w:rsid w:val="00D15110"/>
    <w:rsid w:val="00D178A9"/>
    <w:rsid w:val="00D26227"/>
    <w:rsid w:val="00D2681F"/>
    <w:rsid w:val="00D32E8B"/>
    <w:rsid w:val="00D44742"/>
    <w:rsid w:val="00D46FCB"/>
    <w:rsid w:val="00D552B1"/>
    <w:rsid w:val="00D5560D"/>
    <w:rsid w:val="00D56EC3"/>
    <w:rsid w:val="00D64758"/>
    <w:rsid w:val="00D65C9D"/>
    <w:rsid w:val="00D71176"/>
    <w:rsid w:val="00D72504"/>
    <w:rsid w:val="00D72BC9"/>
    <w:rsid w:val="00D7361E"/>
    <w:rsid w:val="00D8316B"/>
    <w:rsid w:val="00D911C4"/>
    <w:rsid w:val="00D91372"/>
    <w:rsid w:val="00D969EA"/>
    <w:rsid w:val="00DA038A"/>
    <w:rsid w:val="00DA1D4F"/>
    <w:rsid w:val="00DA2292"/>
    <w:rsid w:val="00DA4F4C"/>
    <w:rsid w:val="00DA5C2A"/>
    <w:rsid w:val="00DA6272"/>
    <w:rsid w:val="00DA69BF"/>
    <w:rsid w:val="00DA6FE6"/>
    <w:rsid w:val="00DB35F0"/>
    <w:rsid w:val="00DB652B"/>
    <w:rsid w:val="00DB7D3F"/>
    <w:rsid w:val="00DC1F62"/>
    <w:rsid w:val="00DC40FD"/>
    <w:rsid w:val="00DC5CAD"/>
    <w:rsid w:val="00DC75D3"/>
    <w:rsid w:val="00DC7AC7"/>
    <w:rsid w:val="00DD054B"/>
    <w:rsid w:val="00DD06D4"/>
    <w:rsid w:val="00DD27EF"/>
    <w:rsid w:val="00DD2CCB"/>
    <w:rsid w:val="00DD4268"/>
    <w:rsid w:val="00DD486A"/>
    <w:rsid w:val="00DD5C9B"/>
    <w:rsid w:val="00DD6174"/>
    <w:rsid w:val="00DD72B0"/>
    <w:rsid w:val="00DE0C6E"/>
    <w:rsid w:val="00DE3767"/>
    <w:rsid w:val="00DE4136"/>
    <w:rsid w:val="00DE6030"/>
    <w:rsid w:val="00DF0925"/>
    <w:rsid w:val="00DF5096"/>
    <w:rsid w:val="00DF7255"/>
    <w:rsid w:val="00E00DE1"/>
    <w:rsid w:val="00E17DAF"/>
    <w:rsid w:val="00E21A82"/>
    <w:rsid w:val="00E23A70"/>
    <w:rsid w:val="00E249E1"/>
    <w:rsid w:val="00E27597"/>
    <w:rsid w:val="00E363D2"/>
    <w:rsid w:val="00E371AE"/>
    <w:rsid w:val="00E400A6"/>
    <w:rsid w:val="00E41E2A"/>
    <w:rsid w:val="00E42A88"/>
    <w:rsid w:val="00E47582"/>
    <w:rsid w:val="00E543EC"/>
    <w:rsid w:val="00E63384"/>
    <w:rsid w:val="00E648B5"/>
    <w:rsid w:val="00E64DC8"/>
    <w:rsid w:val="00E668AC"/>
    <w:rsid w:val="00E67253"/>
    <w:rsid w:val="00E710CD"/>
    <w:rsid w:val="00E718F8"/>
    <w:rsid w:val="00E71927"/>
    <w:rsid w:val="00E75323"/>
    <w:rsid w:val="00E767DD"/>
    <w:rsid w:val="00E82155"/>
    <w:rsid w:val="00E844B2"/>
    <w:rsid w:val="00E87AD8"/>
    <w:rsid w:val="00E9313C"/>
    <w:rsid w:val="00E94EAB"/>
    <w:rsid w:val="00E97701"/>
    <w:rsid w:val="00EA1C9D"/>
    <w:rsid w:val="00EA292C"/>
    <w:rsid w:val="00EA4807"/>
    <w:rsid w:val="00EB002B"/>
    <w:rsid w:val="00EB7CEE"/>
    <w:rsid w:val="00EC024F"/>
    <w:rsid w:val="00EC033A"/>
    <w:rsid w:val="00EC1B1D"/>
    <w:rsid w:val="00EE03D5"/>
    <w:rsid w:val="00EE1819"/>
    <w:rsid w:val="00EE6599"/>
    <w:rsid w:val="00EE742F"/>
    <w:rsid w:val="00EE7EBF"/>
    <w:rsid w:val="00EF2200"/>
    <w:rsid w:val="00F01D9E"/>
    <w:rsid w:val="00F04E9C"/>
    <w:rsid w:val="00F06308"/>
    <w:rsid w:val="00F073AF"/>
    <w:rsid w:val="00F11395"/>
    <w:rsid w:val="00F16103"/>
    <w:rsid w:val="00F23FAD"/>
    <w:rsid w:val="00F35C66"/>
    <w:rsid w:val="00F3738C"/>
    <w:rsid w:val="00F40E0D"/>
    <w:rsid w:val="00F40E0E"/>
    <w:rsid w:val="00F41083"/>
    <w:rsid w:val="00F45C22"/>
    <w:rsid w:val="00F46006"/>
    <w:rsid w:val="00F50725"/>
    <w:rsid w:val="00F5213F"/>
    <w:rsid w:val="00F54F2D"/>
    <w:rsid w:val="00F64BF8"/>
    <w:rsid w:val="00F653A7"/>
    <w:rsid w:val="00F65F00"/>
    <w:rsid w:val="00F67F58"/>
    <w:rsid w:val="00F742EC"/>
    <w:rsid w:val="00F743A5"/>
    <w:rsid w:val="00F76516"/>
    <w:rsid w:val="00F80509"/>
    <w:rsid w:val="00F82C06"/>
    <w:rsid w:val="00F8533F"/>
    <w:rsid w:val="00F86486"/>
    <w:rsid w:val="00F87CB6"/>
    <w:rsid w:val="00F94844"/>
    <w:rsid w:val="00F96BC1"/>
    <w:rsid w:val="00FA1399"/>
    <w:rsid w:val="00FA2B3F"/>
    <w:rsid w:val="00FA3E66"/>
    <w:rsid w:val="00FB3DFD"/>
    <w:rsid w:val="00FB50B4"/>
    <w:rsid w:val="00FB57EA"/>
    <w:rsid w:val="00FD6327"/>
    <w:rsid w:val="00FD7298"/>
    <w:rsid w:val="00FD7856"/>
    <w:rsid w:val="00FE0BDD"/>
    <w:rsid w:val="00FE1685"/>
    <w:rsid w:val="00FE1770"/>
    <w:rsid w:val="00FE3736"/>
    <w:rsid w:val="00FE4133"/>
    <w:rsid w:val="00FE41D4"/>
    <w:rsid w:val="00FE6BFB"/>
    <w:rsid w:val="00FE7E43"/>
    <w:rsid w:val="00FF1D6F"/>
    <w:rsid w:val="00FF3BB1"/>
    <w:rsid w:val="00FF64BF"/>
    <w:rsid w:val="00FF67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35AE88"/>
  <w15:docId w15:val="{ACD98CA5-7370-47A5-B123-8D8F2FD6AC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B628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12D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B543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B6281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rsid w:val="00C6482C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112D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67F5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F67F58"/>
  </w:style>
  <w:style w:type="paragraph" w:styleId="21">
    <w:name w:val="toc 2"/>
    <w:basedOn w:val="a"/>
    <w:next w:val="a"/>
    <w:autoRedefine/>
    <w:uiPriority w:val="39"/>
    <w:unhideWhenUsed/>
    <w:qFormat/>
    <w:rsid w:val="00F67F58"/>
    <w:pPr>
      <w:ind w:leftChars="200" w:left="420"/>
    </w:pPr>
  </w:style>
  <w:style w:type="character" w:styleId="a4">
    <w:name w:val="Hyperlink"/>
    <w:basedOn w:val="a0"/>
    <w:uiPriority w:val="99"/>
    <w:unhideWhenUsed/>
    <w:rsid w:val="00F67F58"/>
    <w:rPr>
      <w:color w:val="0000FF" w:themeColor="hyperlink"/>
      <w:u w:val="single"/>
    </w:rPr>
  </w:style>
  <w:style w:type="paragraph" w:styleId="a5">
    <w:name w:val="Balloon Text"/>
    <w:basedOn w:val="a"/>
    <w:link w:val="a6"/>
    <w:uiPriority w:val="99"/>
    <w:semiHidden/>
    <w:unhideWhenUsed/>
    <w:rsid w:val="00F67F58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F67F58"/>
    <w:rPr>
      <w:sz w:val="18"/>
      <w:szCs w:val="18"/>
    </w:rPr>
  </w:style>
  <w:style w:type="paragraph" w:styleId="31">
    <w:name w:val="toc 3"/>
    <w:basedOn w:val="a"/>
    <w:next w:val="a"/>
    <w:autoRedefine/>
    <w:uiPriority w:val="39"/>
    <w:semiHidden/>
    <w:unhideWhenUsed/>
    <w:qFormat/>
    <w:rsid w:val="00DD426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7">
    <w:name w:val="List Paragraph"/>
    <w:basedOn w:val="a"/>
    <w:uiPriority w:val="34"/>
    <w:qFormat/>
    <w:rsid w:val="001D4F57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B543A"/>
    <w:rPr>
      <w:b/>
      <w:bCs/>
      <w:sz w:val="32"/>
      <w:szCs w:val="32"/>
    </w:rPr>
  </w:style>
  <w:style w:type="character" w:customStyle="1" w:styleId="UnresolvedMention">
    <w:name w:val="Unresolved Mention"/>
    <w:basedOn w:val="a0"/>
    <w:uiPriority w:val="99"/>
    <w:semiHidden/>
    <w:unhideWhenUsed/>
    <w:rsid w:val="00106662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0666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2D6899B-6F5D-4398-A61A-624DABBEB3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5</TotalTime>
  <Pages>7</Pages>
  <Words>589</Words>
  <Characters>3358</Characters>
  <Application>Microsoft Office Word</Application>
  <DocSecurity>0</DocSecurity>
  <Lines>27</Lines>
  <Paragraphs>7</Paragraphs>
  <ScaleCrop>false</ScaleCrop>
  <Company/>
  <LinksUpToDate>false</LinksUpToDate>
  <CharactersWithSpaces>3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yonghuiyu(余永辉)</cp:lastModifiedBy>
  <cp:revision>1662</cp:revision>
  <dcterms:created xsi:type="dcterms:W3CDTF">2015-03-30T07:31:00Z</dcterms:created>
  <dcterms:modified xsi:type="dcterms:W3CDTF">2019-12-08T15:22:00Z</dcterms:modified>
</cp:coreProperties>
</file>